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56" r:id="rId2"/>
    <p:sldId id="322" r:id="rId3"/>
    <p:sldId id="276" r:id="rId4"/>
    <p:sldId id="281" r:id="rId5"/>
    <p:sldId id="282" r:id="rId6"/>
    <p:sldId id="257" r:id="rId7"/>
    <p:sldId id="278" r:id="rId8"/>
    <p:sldId id="279" r:id="rId9"/>
    <p:sldId id="277" r:id="rId10"/>
    <p:sldId id="284" r:id="rId11"/>
    <p:sldId id="283" r:id="rId12"/>
    <p:sldId id="285" r:id="rId13"/>
    <p:sldId id="288" r:id="rId14"/>
    <p:sldId id="297" r:id="rId15"/>
    <p:sldId id="287" r:id="rId16"/>
    <p:sldId id="280" r:id="rId17"/>
    <p:sldId id="295" r:id="rId18"/>
    <p:sldId id="289" r:id="rId19"/>
    <p:sldId id="290" r:id="rId20"/>
    <p:sldId id="291" r:id="rId21"/>
    <p:sldId id="292" r:id="rId22"/>
    <p:sldId id="298" r:id="rId23"/>
    <p:sldId id="293" r:id="rId24"/>
    <p:sldId id="299" r:id="rId25"/>
    <p:sldId id="294" r:id="rId26"/>
    <p:sldId id="300" r:id="rId27"/>
    <p:sldId id="303" r:id="rId28"/>
    <p:sldId id="302" r:id="rId29"/>
    <p:sldId id="301" r:id="rId30"/>
    <p:sldId id="296" r:id="rId31"/>
    <p:sldId id="317" r:id="rId32"/>
    <p:sldId id="310" r:id="rId33"/>
    <p:sldId id="311" r:id="rId34"/>
    <p:sldId id="309" r:id="rId35"/>
    <p:sldId id="308" r:id="rId36"/>
    <p:sldId id="312" r:id="rId37"/>
    <p:sldId id="304" r:id="rId38"/>
    <p:sldId id="315" r:id="rId39"/>
    <p:sldId id="314" r:id="rId40"/>
    <p:sldId id="313" r:id="rId41"/>
    <p:sldId id="318" r:id="rId42"/>
    <p:sldId id="320" r:id="rId43"/>
    <p:sldId id="319" r:id="rId44"/>
    <p:sldId id="321" r:id="rId45"/>
    <p:sldId id="316" r:id="rId46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CC7A5F-15CC-4B4A-8C56-2B31B57C6A2A}" type="doc">
      <dgm:prSet loTypeId="urn:microsoft.com/office/officeart/2005/8/layout/bList2" loCatId="list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FD67F766-021E-4E7D-B469-93628F7F58B1}">
      <dgm:prSet phldrT="[Texto]" custT="1"/>
      <dgm:spPr/>
      <dgm:t>
        <a:bodyPr/>
        <a:lstStyle/>
        <a:p>
          <a:r>
            <a:rPr lang="es-ES" sz="1800" dirty="0" smtClean="0"/>
            <a:t>Resistivos</a:t>
          </a:r>
          <a:endParaRPr lang="es-ES" sz="1800" dirty="0"/>
        </a:p>
      </dgm:t>
    </dgm:pt>
    <dgm:pt modelId="{C92FA516-E3DD-4A8D-9E45-4F1AA4053EB3}" type="parTrans" cxnId="{F9EEB20E-4C15-442B-A4B1-02ADFA1BF289}">
      <dgm:prSet/>
      <dgm:spPr/>
      <dgm:t>
        <a:bodyPr/>
        <a:lstStyle/>
        <a:p>
          <a:endParaRPr lang="es-ES" sz="2400"/>
        </a:p>
      </dgm:t>
    </dgm:pt>
    <dgm:pt modelId="{E8C9A45E-6572-41DC-8547-57620C2EDFD0}" type="sibTrans" cxnId="{F9EEB20E-4C15-442B-A4B1-02ADFA1BF289}">
      <dgm:prSet/>
      <dgm:spPr/>
      <dgm:t>
        <a:bodyPr/>
        <a:lstStyle/>
        <a:p>
          <a:endParaRPr lang="es-ES" sz="2400"/>
        </a:p>
      </dgm:t>
    </dgm:pt>
    <dgm:pt modelId="{FEB5B3C0-C253-43BA-93CF-A145DB930F7B}">
      <dgm:prSet phldrT="[Texto]" custT="1"/>
      <dgm:spPr/>
      <dgm:t>
        <a:bodyPr/>
        <a:lstStyle/>
        <a:p>
          <a:r>
            <a:rPr lang="es-ES" sz="1800" dirty="0" smtClean="0"/>
            <a:t>RTD</a:t>
          </a:r>
          <a:endParaRPr lang="es-ES" sz="1800" dirty="0"/>
        </a:p>
      </dgm:t>
    </dgm:pt>
    <dgm:pt modelId="{087FE6F4-2F49-4765-A306-2A5C10602B89}" type="parTrans" cxnId="{463186D6-7175-48C7-B601-66BBD6CC0F01}">
      <dgm:prSet/>
      <dgm:spPr/>
      <dgm:t>
        <a:bodyPr/>
        <a:lstStyle/>
        <a:p>
          <a:endParaRPr lang="es-ES" sz="2400"/>
        </a:p>
      </dgm:t>
    </dgm:pt>
    <dgm:pt modelId="{DF250335-0356-4896-B6FA-B632712D0D37}" type="sibTrans" cxnId="{463186D6-7175-48C7-B601-66BBD6CC0F01}">
      <dgm:prSet/>
      <dgm:spPr/>
      <dgm:t>
        <a:bodyPr/>
        <a:lstStyle/>
        <a:p>
          <a:endParaRPr lang="es-ES" sz="2400"/>
        </a:p>
      </dgm:t>
    </dgm:pt>
    <dgm:pt modelId="{2008A11D-0090-4AFD-B635-F598A264A49B}">
      <dgm:prSet phldrT="[Texto]" custT="1"/>
      <dgm:spPr/>
      <dgm:t>
        <a:bodyPr/>
        <a:lstStyle/>
        <a:p>
          <a:r>
            <a:rPr lang="es-ES" sz="1800" dirty="0" smtClean="0"/>
            <a:t>Termistor</a:t>
          </a:r>
          <a:endParaRPr lang="es-ES" sz="1800" dirty="0"/>
        </a:p>
      </dgm:t>
    </dgm:pt>
    <dgm:pt modelId="{147C8151-2272-4D04-9C2E-7960D86023C7}" type="parTrans" cxnId="{74E3C3AB-E79D-40E4-84FC-1ADE2212500C}">
      <dgm:prSet/>
      <dgm:spPr/>
      <dgm:t>
        <a:bodyPr/>
        <a:lstStyle/>
        <a:p>
          <a:endParaRPr lang="es-ES" sz="2400"/>
        </a:p>
      </dgm:t>
    </dgm:pt>
    <dgm:pt modelId="{78572095-13B8-415A-BB24-291596FBB559}" type="sibTrans" cxnId="{74E3C3AB-E79D-40E4-84FC-1ADE2212500C}">
      <dgm:prSet/>
      <dgm:spPr/>
      <dgm:t>
        <a:bodyPr/>
        <a:lstStyle/>
        <a:p>
          <a:endParaRPr lang="es-ES" sz="2400"/>
        </a:p>
      </dgm:t>
    </dgm:pt>
    <dgm:pt modelId="{2E1F5600-AD25-4A77-A287-B8B100D696F3}">
      <dgm:prSet phldrT="[Texto]" custT="1"/>
      <dgm:spPr/>
      <dgm:t>
        <a:bodyPr/>
        <a:lstStyle/>
        <a:p>
          <a:r>
            <a:rPr lang="es-ES" sz="1800" dirty="0" smtClean="0"/>
            <a:t>Capacitivos</a:t>
          </a:r>
          <a:endParaRPr lang="es-ES" sz="1800" dirty="0"/>
        </a:p>
      </dgm:t>
    </dgm:pt>
    <dgm:pt modelId="{555C680F-82D9-4B53-A065-82695C8A10FB}" type="parTrans" cxnId="{D5D59199-1EB9-48C2-8F39-B7B7ACBCC371}">
      <dgm:prSet/>
      <dgm:spPr/>
      <dgm:t>
        <a:bodyPr/>
        <a:lstStyle/>
        <a:p>
          <a:endParaRPr lang="es-ES" sz="2400"/>
        </a:p>
      </dgm:t>
    </dgm:pt>
    <dgm:pt modelId="{312361A3-7383-43DC-A8E2-4CAD2EE229D8}" type="sibTrans" cxnId="{D5D59199-1EB9-48C2-8F39-B7B7ACBCC371}">
      <dgm:prSet/>
      <dgm:spPr/>
      <dgm:t>
        <a:bodyPr/>
        <a:lstStyle/>
        <a:p>
          <a:endParaRPr lang="es-ES" sz="2400"/>
        </a:p>
      </dgm:t>
    </dgm:pt>
    <dgm:pt modelId="{330EBAB5-E4B9-467F-8B4A-BD94C5C1BD87}">
      <dgm:prSet phldrT="[Texto]" custT="1"/>
      <dgm:spPr/>
      <dgm:t>
        <a:bodyPr/>
        <a:lstStyle/>
        <a:p>
          <a:r>
            <a:rPr lang="es-ES" sz="1800" dirty="0" smtClean="0"/>
            <a:t>Separación de placa variable</a:t>
          </a:r>
          <a:endParaRPr lang="es-ES" sz="1800" dirty="0"/>
        </a:p>
      </dgm:t>
    </dgm:pt>
    <dgm:pt modelId="{B5D2DD3E-BAEE-4D7F-8241-4692C378F1BE}" type="parTrans" cxnId="{DFCFF10F-359E-408C-BE3B-32FFC2ACE52B}">
      <dgm:prSet/>
      <dgm:spPr/>
      <dgm:t>
        <a:bodyPr/>
        <a:lstStyle/>
        <a:p>
          <a:endParaRPr lang="es-ES" sz="2400"/>
        </a:p>
      </dgm:t>
    </dgm:pt>
    <dgm:pt modelId="{8101D626-604E-465E-BBB9-7D240D49C007}" type="sibTrans" cxnId="{DFCFF10F-359E-408C-BE3B-32FFC2ACE52B}">
      <dgm:prSet/>
      <dgm:spPr/>
      <dgm:t>
        <a:bodyPr/>
        <a:lstStyle/>
        <a:p>
          <a:endParaRPr lang="es-ES" sz="2400"/>
        </a:p>
      </dgm:t>
    </dgm:pt>
    <dgm:pt modelId="{9CAB9536-2B37-47BF-8858-36BC96284D0E}">
      <dgm:prSet phldrT="[Texto]" custT="1"/>
      <dgm:spPr/>
      <dgm:t>
        <a:bodyPr/>
        <a:lstStyle/>
        <a:p>
          <a:r>
            <a:rPr lang="es-ES" sz="1800" dirty="0" smtClean="0"/>
            <a:t>Área de placa variable</a:t>
          </a:r>
          <a:endParaRPr lang="es-ES" sz="1800" dirty="0"/>
        </a:p>
      </dgm:t>
    </dgm:pt>
    <dgm:pt modelId="{30CD01C5-7F91-4561-AE88-E3783A8952F8}" type="parTrans" cxnId="{08F992C1-1C3C-4F51-AEC0-99C6F396098F}">
      <dgm:prSet/>
      <dgm:spPr/>
      <dgm:t>
        <a:bodyPr/>
        <a:lstStyle/>
        <a:p>
          <a:endParaRPr lang="es-ES" sz="2400"/>
        </a:p>
      </dgm:t>
    </dgm:pt>
    <dgm:pt modelId="{13E0AE76-7199-4AA7-A7D6-49128244481D}" type="sibTrans" cxnId="{08F992C1-1C3C-4F51-AEC0-99C6F396098F}">
      <dgm:prSet/>
      <dgm:spPr/>
      <dgm:t>
        <a:bodyPr/>
        <a:lstStyle/>
        <a:p>
          <a:endParaRPr lang="es-ES" sz="2400"/>
        </a:p>
      </dgm:t>
    </dgm:pt>
    <dgm:pt modelId="{C6F6084F-D224-46BE-AA0D-0C52088C1843}">
      <dgm:prSet phldrT="[Texto]" custT="1"/>
      <dgm:spPr/>
      <dgm:t>
        <a:bodyPr/>
        <a:lstStyle/>
        <a:p>
          <a:r>
            <a:rPr lang="es-ES" sz="1800" dirty="0" smtClean="0"/>
            <a:t>Inductivos</a:t>
          </a:r>
          <a:endParaRPr lang="es-ES" sz="1800" dirty="0"/>
        </a:p>
      </dgm:t>
    </dgm:pt>
    <dgm:pt modelId="{20909523-2030-431C-8724-F00553F2DD53}" type="parTrans" cxnId="{8D855AE3-DCC4-49A9-A5E4-9B70CF77F51D}">
      <dgm:prSet/>
      <dgm:spPr/>
      <dgm:t>
        <a:bodyPr/>
        <a:lstStyle/>
        <a:p>
          <a:endParaRPr lang="es-ES" sz="2400"/>
        </a:p>
      </dgm:t>
    </dgm:pt>
    <dgm:pt modelId="{F6150C4A-4E15-483C-8199-95BA2D8CF904}" type="sibTrans" cxnId="{8D855AE3-DCC4-49A9-A5E4-9B70CF77F51D}">
      <dgm:prSet/>
      <dgm:spPr/>
      <dgm:t>
        <a:bodyPr/>
        <a:lstStyle/>
        <a:p>
          <a:endParaRPr lang="es-ES" sz="2400"/>
        </a:p>
      </dgm:t>
    </dgm:pt>
    <dgm:pt modelId="{B5F041E7-8092-4920-BE59-DFE8D72620C7}">
      <dgm:prSet phldrT="[Texto]" custT="1"/>
      <dgm:spPr/>
      <dgm:t>
        <a:bodyPr/>
        <a:lstStyle/>
        <a:p>
          <a:r>
            <a:rPr lang="es-ES" sz="1800" dirty="0" smtClean="0"/>
            <a:t>Transformador diferencial lineal variable</a:t>
          </a:r>
          <a:endParaRPr lang="es-ES" sz="1800" dirty="0"/>
        </a:p>
      </dgm:t>
    </dgm:pt>
    <dgm:pt modelId="{C51A3D70-51B8-4D81-93CB-D78224023A57}" type="parTrans" cxnId="{C923BE94-6A35-421B-989D-9D3897F50AB2}">
      <dgm:prSet/>
      <dgm:spPr/>
      <dgm:t>
        <a:bodyPr/>
        <a:lstStyle/>
        <a:p>
          <a:endParaRPr lang="es-ES" sz="2400"/>
        </a:p>
      </dgm:t>
    </dgm:pt>
    <dgm:pt modelId="{3FAF0A54-AD21-4801-A69A-CF33AB66753D}" type="sibTrans" cxnId="{C923BE94-6A35-421B-989D-9D3897F50AB2}">
      <dgm:prSet/>
      <dgm:spPr/>
      <dgm:t>
        <a:bodyPr/>
        <a:lstStyle/>
        <a:p>
          <a:endParaRPr lang="es-ES" sz="2400"/>
        </a:p>
      </dgm:t>
    </dgm:pt>
    <dgm:pt modelId="{3E52C7CD-B159-4610-8CBB-3204B139144C}">
      <dgm:prSet phldrT="[Texto]" custT="1"/>
      <dgm:spPr/>
      <dgm:t>
        <a:bodyPr/>
        <a:lstStyle/>
        <a:p>
          <a:r>
            <a:rPr lang="es-ES" sz="1800" dirty="0" smtClean="0"/>
            <a:t>Reluctancia variable.</a:t>
          </a:r>
          <a:endParaRPr lang="es-ES" sz="1800" dirty="0"/>
        </a:p>
      </dgm:t>
    </dgm:pt>
    <dgm:pt modelId="{D861EE57-588C-42AB-A4F1-AAE3EAA2658C}" type="parTrans" cxnId="{05FB2964-D3F4-4991-92F6-3E215B18BB59}">
      <dgm:prSet/>
      <dgm:spPr/>
      <dgm:t>
        <a:bodyPr/>
        <a:lstStyle/>
        <a:p>
          <a:endParaRPr lang="es-ES" sz="2400"/>
        </a:p>
      </dgm:t>
    </dgm:pt>
    <dgm:pt modelId="{5BFFE2E1-CF3F-477A-B7AE-6DD37F47FEED}" type="sibTrans" cxnId="{05FB2964-D3F4-4991-92F6-3E215B18BB59}">
      <dgm:prSet/>
      <dgm:spPr/>
      <dgm:t>
        <a:bodyPr/>
        <a:lstStyle/>
        <a:p>
          <a:endParaRPr lang="es-ES" sz="2400"/>
        </a:p>
      </dgm:t>
    </dgm:pt>
    <dgm:pt modelId="{8A5A1975-82A8-4B70-A8BF-F1FC3A8C7B16}">
      <dgm:prSet phldrT="[Texto]" custT="1"/>
      <dgm:spPr/>
      <dgm:t>
        <a:bodyPr/>
        <a:lstStyle/>
        <a:p>
          <a:r>
            <a:rPr lang="es-ES" sz="1800" dirty="0" smtClean="0"/>
            <a:t>Galgas extensiométricas</a:t>
          </a:r>
          <a:endParaRPr lang="es-ES" sz="1800" dirty="0"/>
        </a:p>
      </dgm:t>
    </dgm:pt>
    <dgm:pt modelId="{7DE81B7F-FBD1-452A-86D9-37D196E3D847}" type="parTrans" cxnId="{847DDCA1-E1CE-4110-822B-BF7B0BF2099A}">
      <dgm:prSet/>
      <dgm:spPr/>
      <dgm:t>
        <a:bodyPr/>
        <a:lstStyle/>
        <a:p>
          <a:endParaRPr lang="es-ES" sz="2400"/>
        </a:p>
      </dgm:t>
    </dgm:pt>
    <dgm:pt modelId="{0F563E58-0BA3-4866-9167-AC2BCAAFAB8F}" type="sibTrans" cxnId="{847DDCA1-E1CE-4110-822B-BF7B0BF2099A}">
      <dgm:prSet/>
      <dgm:spPr/>
      <dgm:t>
        <a:bodyPr/>
        <a:lstStyle/>
        <a:p>
          <a:endParaRPr lang="es-ES" sz="2400"/>
        </a:p>
      </dgm:t>
    </dgm:pt>
    <dgm:pt modelId="{EC077F2C-16F8-47FF-B23C-D065BBDE298E}">
      <dgm:prSet phldrT="[Texto]" custT="1"/>
      <dgm:spPr/>
      <dgm:t>
        <a:bodyPr/>
        <a:lstStyle/>
        <a:p>
          <a:r>
            <a:rPr lang="es-ES" sz="1800" dirty="0" smtClean="0"/>
            <a:t>Potenciómetros</a:t>
          </a:r>
          <a:endParaRPr lang="es-ES" sz="1800" dirty="0"/>
        </a:p>
      </dgm:t>
    </dgm:pt>
    <dgm:pt modelId="{18FF7FDD-8637-4924-9B4F-6435E4EB0BB3}" type="parTrans" cxnId="{559A10DD-0F68-4C1A-9285-D572EEE8C03C}">
      <dgm:prSet/>
      <dgm:spPr/>
      <dgm:t>
        <a:bodyPr/>
        <a:lstStyle/>
        <a:p>
          <a:endParaRPr lang="es-ES" sz="2400"/>
        </a:p>
      </dgm:t>
    </dgm:pt>
    <dgm:pt modelId="{5F7E8F90-585A-4859-A167-658DC2ECB347}" type="sibTrans" cxnId="{559A10DD-0F68-4C1A-9285-D572EEE8C03C}">
      <dgm:prSet/>
      <dgm:spPr/>
      <dgm:t>
        <a:bodyPr/>
        <a:lstStyle/>
        <a:p>
          <a:endParaRPr lang="es-ES" sz="2400"/>
        </a:p>
      </dgm:t>
    </dgm:pt>
    <dgm:pt modelId="{582FD97B-C837-4A37-B63E-8205D7F796E7}">
      <dgm:prSet phldrT="[Texto]" custT="1"/>
      <dgm:spPr/>
      <dgm:t>
        <a:bodyPr/>
        <a:lstStyle/>
        <a:p>
          <a:r>
            <a:rPr lang="es-ES" sz="1800" dirty="0" smtClean="0"/>
            <a:t>Fotorresistencias</a:t>
          </a:r>
          <a:endParaRPr lang="es-ES" sz="1800" dirty="0"/>
        </a:p>
      </dgm:t>
    </dgm:pt>
    <dgm:pt modelId="{983A7B93-97FC-4A9A-9FC7-CA9F4C1CF728}" type="parTrans" cxnId="{FCC30730-0520-4348-8DD8-BFA1A2FAE9F7}">
      <dgm:prSet/>
      <dgm:spPr/>
      <dgm:t>
        <a:bodyPr/>
        <a:lstStyle/>
        <a:p>
          <a:endParaRPr lang="es-ES" sz="2400"/>
        </a:p>
      </dgm:t>
    </dgm:pt>
    <dgm:pt modelId="{823BB759-C476-4B13-BCC6-B2695D9EC270}" type="sibTrans" cxnId="{FCC30730-0520-4348-8DD8-BFA1A2FAE9F7}">
      <dgm:prSet/>
      <dgm:spPr/>
      <dgm:t>
        <a:bodyPr/>
        <a:lstStyle/>
        <a:p>
          <a:endParaRPr lang="es-ES" sz="2400"/>
        </a:p>
      </dgm:t>
    </dgm:pt>
    <dgm:pt modelId="{CD9CA9DE-B352-4E20-91D8-630E3D776A5B}">
      <dgm:prSet phldrT="[Texto]" custT="1"/>
      <dgm:spPr/>
      <dgm:t>
        <a:bodyPr/>
        <a:lstStyle/>
        <a:p>
          <a:r>
            <a:rPr lang="es-ES" sz="1800" dirty="0" smtClean="0"/>
            <a:t>Dieléctrico Variables</a:t>
          </a:r>
          <a:endParaRPr lang="es-ES" sz="1800" dirty="0"/>
        </a:p>
      </dgm:t>
    </dgm:pt>
    <dgm:pt modelId="{6EF5A7DB-6E6D-4910-B954-C4E6FD8D3B21}" type="parTrans" cxnId="{41ED2D98-DF14-40B7-8550-10A00CA406D5}">
      <dgm:prSet/>
      <dgm:spPr/>
      <dgm:t>
        <a:bodyPr/>
        <a:lstStyle/>
        <a:p>
          <a:endParaRPr lang="es-ES" sz="2400"/>
        </a:p>
      </dgm:t>
    </dgm:pt>
    <dgm:pt modelId="{EE874F3F-78BA-41C1-98AE-FA1517FAC0F5}" type="sibTrans" cxnId="{41ED2D98-DF14-40B7-8550-10A00CA406D5}">
      <dgm:prSet/>
      <dgm:spPr/>
      <dgm:t>
        <a:bodyPr/>
        <a:lstStyle/>
        <a:p>
          <a:endParaRPr lang="es-ES" sz="2400"/>
        </a:p>
      </dgm:t>
    </dgm:pt>
    <dgm:pt modelId="{621673F4-3A95-4EA6-9A07-7B543E151C88}">
      <dgm:prSet phldrT="[Texto]" custT="1"/>
      <dgm:spPr/>
      <dgm:t>
        <a:bodyPr/>
        <a:lstStyle/>
        <a:p>
          <a:r>
            <a:rPr lang="es-ES" sz="1800" dirty="0" smtClean="0"/>
            <a:t>Inductor con núcleo móvil</a:t>
          </a:r>
          <a:endParaRPr lang="es-ES" sz="1800" dirty="0"/>
        </a:p>
      </dgm:t>
    </dgm:pt>
    <dgm:pt modelId="{5860AB95-4B4E-4B11-8FF6-394DF41C4BAC}" type="parTrans" cxnId="{FF4EC4B5-4EE5-41ED-995A-4C796E7272E5}">
      <dgm:prSet/>
      <dgm:spPr/>
      <dgm:t>
        <a:bodyPr/>
        <a:lstStyle/>
        <a:p>
          <a:endParaRPr lang="es-ES" sz="2400"/>
        </a:p>
      </dgm:t>
    </dgm:pt>
    <dgm:pt modelId="{21721469-7133-42C9-9509-EABD39C18090}" type="sibTrans" cxnId="{FF4EC4B5-4EE5-41ED-995A-4C796E7272E5}">
      <dgm:prSet/>
      <dgm:spPr/>
      <dgm:t>
        <a:bodyPr/>
        <a:lstStyle/>
        <a:p>
          <a:endParaRPr lang="es-ES" sz="2400"/>
        </a:p>
      </dgm:t>
    </dgm:pt>
    <dgm:pt modelId="{1BBD321B-266E-4D17-BD69-4A3594F51442}">
      <dgm:prSet phldrT="[Texto]" custT="1"/>
      <dgm:spPr/>
      <dgm:t>
        <a:bodyPr/>
        <a:lstStyle/>
        <a:p>
          <a:r>
            <a:rPr lang="es-ES" sz="1800" dirty="0" smtClean="0"/>
            <a:t>Termoeléctricos</a:t>
          </a:r>
          <a:endParaRPr lang="es-ES" sz="1800" dirty="0"/>
        </a:p>
      </dgm:t>
    </dgm:pt>
    <dgm:pt modelId="{80604AED-9AAF-4B48-B59C-27A8A33A67FE}" type="parTrans" cxnId="{18C714C0-B5A5-4FB5-BDC3-15379E5E0870}">
      <dgm:prSet/>
      <dgm:spPr/>
      <dgm:t>
        <a:bodyPr/>
        <a:lstStyle/>
        <a:p>
          <a:endParaRPr lang="es-ES" sz="2400"/>
        </a:p>
      </dgm:t>
    </dgm:pt>
    <dgm:pt modelId="{F029C46B-B9CA-4886-962A-9F115FC845ED}" type="sibTrans" cxnId="{18C714C0-B5A5-4FB5-BDC3-15379E5E0870}">
      <dgm:prSet/>
      <dgm:spPr/>
      <dgm:t>
        <a:bodyPr/>
        <a:lstStyle/>
        <a:p>
          <a:endParaRPr lang="es-ES" sz="2400"/>
        </a:p>
      </dgm:t>
    </dgm:pt>
    <dgm:pt modelId="{E578ABB8-CC45-46D1-A864-0CD635CE6A7F}">
      <dgm:prSet phldrT="[Texto]" custT="1"/>
      <dgm:spPr/>
      <dgm:t>
        <a:bodyPr/>
        <a:lstStyle/>
        <a:p>
          <a:r>
            <a:rPr lang="es-ES" sz="1800" dirty="0" smtClean="0"/>
            <a:t>Piezoeléctricos</a:t>
          </a:r>
          <a:endParaRPr lang="es-ES" sz="1800" dirty="0"/>
        </a:p>
      </dgm:t>
    </dgm:pt>
    <dgm:pt modelId="{9F1293C4-F566-4731-BA64-40094F42A547}" type="parTrans" cxnId="{1914B73C-3BD4-410C-B629-1E07697BB164}">
      <dgm:prSet/>
      <dgm:spPr/>
      <dgm:t>
        <a:bodyPr/>
        <a:lstStyle/>
        <a:p>
          <a:endParaRPr lang="es-ES" sz="2400"/>
        </a:p>
      </dgm:t>
    </dgm:pt>
    <dgm:pt modelId="{94488FA0-CE9D-4CE4-A350-EA99899DD067}" type="sibTrans" cxnId="{1914B73C-3BD4-410C-B629-1E07697BB164}">
      <dgm:prSet/>
      <dgm:spPr/>
      <dgm:t>
        <a:bodyPr/>
        <a:lstStyle/>
        <a:p>
          <a:endParaRPr lang="es-ES" sz="2400"/>
        </a:p>
      </dgm:t>
    </dgm:pt>
    <dgm:pt modelId="{24B08A66-6446-4E1C-B521-1DBBEE792700}">
      <dgm:prSet custT="1"/>
      <dgm:spPr/>
      <dgm:t>
        <a:bodyPr/>
        <a:lstStyle/>
        <a:p>
          <a:r>
            <a:rPr lang="es-ES" sz="1800" dirty="0" smtClean="0"/>
            <a:t>Termopares</a:t>
          </a:r>
          <a:endParaRPr lang="es-ES" sz="1800" dirty="0"/>
        </a:p>
      </dgm:t>
    </dgm:pt>
    <dgm:pt modelId="{0AB0743C-421E-4F53-9C3A-74712940033B}" type="parTrans" cxnId="{07E6ECBD-315D-4031-8655-D990893894CE}">
      <dgm:prSet/>
      <dgm:spPr/>
      <dgm:t>
        <a:bodyPr/>
        <a:lstStyle/>
        <a:p>
          <a:endParaRPr lang="es-ES"/>
        </a:p>
      </dgm:t>
    </dgm:pt>
    <dgm:pt modelId="{F10A07B5-ACCB-426E-BB88-16661932BB5A}" type="sibTrans" cxnId="{07E6ECBD-315D-4031-8655-D990893894CE}">
      <dgm:prSet/>
      <dgm:spPr/>
      <dgm:t>
        <a:bodyPr/>
        <a:lstStyle/>
        <a:p>
          <a:endParaRPr lang="es-ES"/>
        </a:p>
      </dgm:t>
    </dgm:pt>
    <dgm:pt modelId="{84125D81-87B0-406A-B457-02E852546C3A}" type="pres">
      <dgm:prSet presAssocID="{10CC7A5F-15CC-4B4A-8C56-2B31B57C6A2A}" presName="diagram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323DB3B-92D5-4A9F-8275-58D76E61222E}" type="pres">
      <dgm:prSet presAssocID="{FD67F766-021E-4E7D-B469-93628F7F58B1}" presName="compNode" presStyleCnt="0"/>
      <dgm:spPr/>
    </dgm:pt>
    <dgm:pt modelId="{8344AE1B-83F4-4ABE-8C8F-96F0A7AFD551}" type="pres">
      <dgm:prSet presAssocID="{FD67F766-021E-4E7D-B469-93628F7F58B1}" presName="childRect" presStyleLbl="bgAcc1" presStyleIdx="0" presStyleCnt="5" custScaleY="18727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61F8065-60AF-4CA6-A36A-8CEF096256FD}" type="pres">
      <dgm:prSet presAssocID="{FD67F766-021E-4E7D-B469-93628F7F58B1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872EC5C-78FC-4494-8429-59756B7BADA4}" type="pres">
      <dgm:prSet presAssocID="{FD67F766-021E-4E7D-B469-93628F7F58B1}" presName="parentRect" presStyleLbl="alignNode1" presStyleIdx="0" presStyleCnt="5"/>
      <dgm:spPr/>
      <dgm:t>
        <a:bodyPr/>
        <a:lstStyle/>
        <a:p>
          <a:endParaRPr lang="es-ES"/>
        </a:p>
      </dgm:t>
    </dgm:pt>
    <dgm:pt modelId="{2882FBAE-79BC-4C0D-A301-119FEA6BA786}" type="pres">
      <dgm:prSet presAssocID="{FD67F766-021E-4E7D-B469-93628F7F58B1}" presName="adorn" presStyleLbl="fgAccFollowNode1" presStyleIdx="0" presStyleCnt="5"/>
      <dgm:spPr/>
    </dgm:pt>
    <dgm:pt modelId="{81F2801F-5369-4441-92A0-D083BC6B238E}" type="pres">
      <dgm:prSet presAssocID="{E8C9A45E-6572-41DC-8547-57620C2EDFD0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7E8C22E-45A8-4024-B930-1AD351E2F804}" type="pres">
      <dgm:prSet presAssocID="{2E1F5600-AD25-4A77-A287-B8B100D696F3}" presName="compNode" presStyleCnt="0"/>
      <dgm:spPr/>
    </dgm:pt>
    <dgm:pt modelId="{A5C04204-1DA8-4D67-A2BC-44CA14BEAD9C}" type="pres">
      <dgm:prSet presAssocID="{2E1F5600-AD25-4A77-A287-B8B100D696F3}" presName="childRect" presStyleLbl="bgAcc1" presStyleIdx="1" presStyleCnt="5" custScaleY="18617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46D333-A36C-4CF3-B6E5-8CFEC4308FF5}" type="pres">
      <dgm:prSet presAssocID="{2E1F5600-AD25-4A77-A287-B8B100D696F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C1EF986-63FA-400E-8F8D-7AE46859CB37}" type="pres">
      <dgm:prSet presAssocID="{2E1F5600-AD25-4A77-A287-B8B100D696F3}" presName="parentRect" presStyleLbl="alignNode1" presStyleIdx="1" presStyleCnt="5"/>
      <dgm:spPr/>
      <dgm:t>
        <a:bodyPr/>
        <a:lstStyle/>
        <a:p>
          <a:endParaRPr lang="es-ES"/>
        </a:p>
      </dgm:t>
    </dgm:pt>
    <dgm:pt modelId="{84F02461-9EDF-4E3C-9BA9-1E5AF59504D4}" type="pres">
      <dgm:prSet presAssocID="{2E1F5600-AD25-4A77-A287-B8B100D696F3}" presName="adorn" presStyleLbl="fgAccFollowNode1" presStyleIdx="1" presStyleCnt="5"/>
      <dgm:spPr/>
    </dgm:pt>
    <dgm:pt modelId="{6C6AE2C6-F9E1-4BC6-8244-498806B5B172}" type="pres">
      <dgm:prSet presAssocID="{312361A3-7383-43DC-A8E2-4CAD2EE229D8}" presName="sibTrans" presStyleLbl="sibTrans2D1" presStyleIdx="0" presStyleCnt="0"/>
      <dgm:spPr/>
      <dgm:t>
        <a:bodyPr/>
        <a:lstStyle/>
        <a:p>
          <a:endParaRPr lang="es-ES"/>
        </a:p>
      </dgm:t>
    </dgm:pt>
    <dgm:pt modelId="{A91C19F0-0E3C-4143-A023-67899D7894E8}" type="pres">
      <dgm:prSet presAssocID="{C6F6084F-D224-46BE-AA0D-0C52088C1843}" presName="compNode" presStyleCnt="0"/>
      <dgm:spPr/>
    </dgm:pt>
    <dgm:pt modelId="{DB3BC757-0DC7-4808-8DEE-D034641B9022}" type="pres">
      <dgm:prSet presAssocID="{C6F6084F-D224-46BE-AA0D-0C52088C1843}" presName="childRect" presStyleLbl="bgAcc1" presStyleIdx="2" presStyleCnt="5" custScaleY="18259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996F57-CB7F-4AEA-80F3-777763629500}" type="pres">
      <dgm:prSet presAssocID="{C6F6084F-D224-46BE-AA0D-0C52088C184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41519D6-1590-404D-9595-854EB2656CCD}" type="pres">
      <dgm:prSet presAssocID="{C6F6084F-D224-46BE-AA0D-0C52088C1843}" presName="parentRect" presStyleLbl="alignNode1" presStyleIdx="2" presStyleCnt="5"/>
      <dgm:spPr/>
      <dgm:t>
        <a:bodyPr/>
        <a:lstStyle/>
        <a:p>
          <a:endParaRPr lang="es-ES"/>
        </a:p>
      </dgm:t>
    </dgm:pt>
    <dgm:pt modelId="{629858D6-0C6D-4AC0-9042-CE95061381D8}" type="pres">
      <dgm:prSet presAssocID="{C6F6084F-D224-46BE-AA0D-0C52088C1843}" presName="adorn" presStyleLbl="fgAccFollowNode1" presStyleIdx="2" presStyleCnt="5"/>
      <dgm:spPr/>
    </dgm:pt>
    <dgm:pt modelId="{32EC7F52-2CBC-4954-813E-9DA4ED675E7E}" type="pres">
      <dgm:prSet presAssocID="{F6150C4A-4E15-483C-8199-95BA2D8CF904}" presName="sibTrans" presStyleLbl="sibTrans2D1" presStyleIdx="0" presStyleCnt="0"/>
      <dgm:spPr/>
      <dgm:t>
        <a:bodyPr/>
        <a:lstStyle/>
        <a:p>
          <a:endParaRPr lang="es-ES"/>
        </a:p>
      </dgm:t>
    </dgm:pt>
    <dgm:pt modelId="{F99F2C42-171A-44B4-8C84-3CEBAD53799B}" type="pres">
      <dgm:prSet presAssocID="{1BBD321B-266E-4D17-BD69-4A3594F51442}" presName="compNode" presStyleCnt="0"/>
      <dgm:spPr/>
    </dgm:pt>
    <dgm:pt modelId="{EE7E77EA-4B45-4DDC-AC64-3564ED449E04}" type="pres">
      <dgm:prSet presAssocID="{1BBD321B-266E-4D17-BD69-4A3594F51442}" presName="childRect" presStyleLbl="bgAcc1" presStyleIdx="3" presStyleCnt="5" custScaleX="11458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ECC525-1D05-4DD7-81A9-FDAE92412762}" type="pres">
      <dgm:prSet presAssocID="{1BBD321B-266E-4D17-BD69-4A3594F5144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C9076B8-EC02-4CC3-A4E3-61E6A17FC5AD}" type="pres">
      <dgm:prSet presAssocID="{1BBD321B-266E-4D17-BD69-4A3594F51442}" presName="parentRect" presStyleLbl="alignNode1" presStyleIdx="3" presStyleCnt="5" custScaleX="114585"/>
      <dgm:spPr/>
      <dgm:t>
        <a:bodyPr/>
        <a:lstStyle/>
        <a:p>
          <a:endParaRPr lang="es-ES"/>
        </a:p>
      </dgm:t>
    </dgm:pt>
    <dgm:pt modelId="{0F6808DE-3300-4AD1-A09F-3F183415EFF5}" type="pres">
      <dgm:prSet presAssocID="{1BBD321B-266E-4D17-BD69-4A3594F51442}" presName="adorn" presStyleLbl="fgAccFollowNode1" presStyleIdx="3" presStyleCnt="5"/>
      <dgm:spPr/>
    </dgm:pt>
    <dgm:pt modelId="{F58091A9-E722-4748-9E7C-0A2EB5B3A1E9}" type="pres">
      <dgm:prSet presAssocID="{F029C46B-B9CA-4886-962A-9F115FC845ED}" presName="sibTrans" presStyleLbl="sibTrans2D1" presStyleIdx="0" presStyleCnt="0"/>
      <dgm:spPr/>
      <dgm:t>
        <a:bodyPr/>
        <a:lstStyle/>
        <a:p>
          <a:endParaRPr lang="es-ES"/>
        </a:p>
      </dgm:t>
    </dgm:pt>
    <dgm:pt modelId="{1FBB56D5-3C0B-4671-9502-C5AED6064FEE}" type="pres">
      <dgm:prSet presAssocID="{E578ABB8-CC45-46D1-A864-0CD635CE6A7F}" presName="compNode" presStyleCnt="0"/>
      <dgm:spPr/>
    </dgm:pt>
    <dgm:pt modelId="{5C81F976-BE63-427E-B7CF-4F082E7E0984}" type="pres">
      <dgm:prSet presAssocID="{E578ABB8-CC45-46D1-A864-0CD635CE6A7F}" presName="childRect" presStyleLbl="bgAcc1" presStyleIdx="4" presStyleCnt="5" custScaleX="113295">
        <dgm:presLayoutVars>
          <dgm:bulletEnabled val="1"/>
        </dgm:presLayoutVars>
      </dgm:prSet>
      <dgm:spPr/>
    </dgm:pt>
    <dgm:pt modelId="{CF52364B-A30B-4BAD-A293-6B6A99BD3373}" type="pres">
      <dgm:prSet presAssocID="{E578ABB8-CC45-46D1-A864-0CD635CE6A7F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5753296-7DD9-476F-B4BB-F3507A51CE12}" type="pres">
      <dgm:prSet presAssocID="{E578ABB8-CC45-46D1-A864-0CD635CE6A7F}" presName="parentRect" presStyleLbl="alignNode1" presStyleIdx="4" presStyleCnt="5" custScaleX="113295"/>
      <dgm:spPr/>
      <dgm:t>
        <a:bodyPr/>
        <a:lstStyle/>
        <a:p>
          <a:endParaRPr lang="es-ES"/>
        </a:p>
      </dgm:t>
    </dgm:pt>
    <dgm:pt modelId="{6457641E-2965-4872-8558-21979F293FB1}" type="pres">
      <dgm:prSet presAssocID="{E578ABB8-CC45-46D1-A864-0CD635CE6A7F}" presName="adorn" presStyleLbl="fgAccFollowNode1" presStyleIdx="4" presStyleCnt="5"/>
      <dgm:spPr/>
    </dgm:pt>
  </dgm:ptLst>
  <dgm:cxnLst>
    <dgm:cxn modelId="{26CC4860-0346-491A-9B0C-5356CD4B221E}" type="presOf" srcId="{582FD97B-C837-4A37-B63E-8205D7F796E7}" destId="{8344AE1B-83F4-4ABE-8C8F-96F0A7AFD551}" srcOrd="0" destOrd="4" presId="urn:microsoft.com/office/officeart/2005/8/layout/bList2"/>
    <dgm:cxn modelId="{A0DA1021-1324-4AF3-9180-5F2DA7025366}" type="presOf" srcId="{FD67F766-021E-4E7D-B469-93628F7F58B1}" destId="{C872EC5C-78FC-4494-8429-59756B7BADA4}" srcOrd="1" destOrd="0" presId="urn:microsoft.com/office/officeart/2005/8/layout/bList2"/>
    <dgm:cxn modelId="{9CE89F1D-25F7-4606-A0CB-DCC520889E49}" type="presOf" srcId="{F029C46B-B9CA-4886-962A-9F115FC845ED}" destId="{F58091A9-E722-4748-9E7C-0A2EB5B3A1E9}" srcOrd="0" destOrd="0" presId="urn:microsoft.com/office/officeart/2005/8/layout/bList2"/>
    <dgm:cxn modelId="{C00ECB6D-FA60-4FDF-A23D-8005B77375DB}" type="presOf" srcId="{312361A3-7383-43DC-A8E2-4CAD2EE229D8}" destId="{6C6AE2C6-F9E1-4BC6-8244-498806B5B172}" srcOrd="0" destOrd="0" presId="urn:microsoft.com/office/officeart/2005/8/layout/bList2"/>
    <dgm:cxn modelId="{6FE59C46-733C-4F49-BBF7-28810A3BBC7A}" type="presOf" srcId="{B5F041E7-8092-4920-BE59-DFE8D72620C7}" destId="{DB3BC757-0DC7-4808-8DEE-D034641B9022}" srcOrd="0" destOrd="0" presId="urn:microsoft.com/office/officeart/2005/8/layout/bList2"/>
    <dgm:cxn modelId="{2E8419F8-E6F4-48C3-A386-65B10B6C02CB}" type="presOf" srcId="{E578ABB8-CC45-46D1-A864-0CD635CE6A7F}" destId="{55753296-7DD9-476F-B4BB-F3507A51CE12}" srcOrd="1" destOrd="0" presId="urn:microsoft.com/office/officeart/2005/8/layout/bList2"/>
    <dgm:cxn modelId="{EDEDC71C-A671-4BED-889F-479B1F0B5456}" type="presOf" srcId="{EC077F2C-16F8-47FF-B23C-D065BBDE298E}" destId="{8344AE1B-83F4-4ABE-8C8F-96F0A7AFD551}" srcOrd="0" destOrd="3" presId="urn:microsoft.com/office/officeart/2005/8/layout/bList2"/>
    <dgm:cxn modelId="{05FB2964-D3F4-4991-92F6-3E215B18BB59}" srcId="{C6F6084F-D224-46BE-AA0D-0C52088C1843}" destId="{3E52C7CD-B159-4610-8CBB-3204B139144C}" srcOrd="1" destOrd="0" parTransId="{D861EE57-588C-42AB-A4F1-AAE3EAA2658C}" sibTransId="{5BFFE2E1-CF3F-477A-B7AE-6DD37F47FEED}"/>
    <dgm:cxn modelId="{41ED2D98-DF14-40B7-8550-10A00CA406D5}" srcId="{2E1F5600-AD25-4A77-A287-B8B100D696F3}" destId="{CD9CA9DE-B352-4E20-91D8-630E3D776A5B}" srcOrd="2" destOrd="0" parTransId="{6EF5A7DB-6E6D-4910-B954-C4E6FD8D3B21}" sibTransId="{EE874F3F-78BA-41C1-98AE-FA1517FAC0F5}"/>
    <dgm:cxn modelId="{8D855AE3-DCC4-49A9-A5E4-9B70CF77F51D}" srcId="{10CC7A5F-15CC-4B4A-8C56-2B31B57C6A2A}" destId="{C6F6084F-D224-46BE-AA0D-0C52088C1843}" srcOrd="2" destOrd="0" parTransId="{20909523-2030-431C-8724-F00553F2DD53}" sibTransId="{F6150C4A-4E15-483C-8199-95BA2D8CF904}"/>
    <dgm:cxn modelId="{16243EDB-E597-4B29-BE9C-F428CFC6CAC3}" type="presOf" srcId="{E578ABB8-CC45-46D1-A864-0CD635CE6A7F}" destId="{CF52364B-A30B-4BAD-A293-6B6A99BD3373}" srcOrd="0" destOrd="0" presId="urn:microsoft.com/office/officeart/2005/8/layout/bList2"/>
    <dgm:cxn modelId="{559A10DD-0F68-4C1A-9285-D572EEE8C03C}" srcId="{FD67F766-021E-4E7D-B469-93628F7F58B1}" destId="{EC077F2C-16F8-47FF-B23C-D065BBDE298E}" srcOrd="3" destOrd="0" parTransId="{18FF7FDD-8637-4924-9B4F-6435E4EB0BB3}" sibTransId="{5F7E8F90-585A-4859-A167-658DC2ECB347}"/>
    <dgm:cxn modelId="{18C714C0-B5A5-4FB5-BDC3-15379E5E0870}" srcId="{10CC7A5F-15CC-4B4A-8C56-2B31B57C6A2A}" destId="{1BBD321B-266E-4D17-BD69-4A3594F51442}" srcOrd="3" destOrd="0" parTransId="{80604AED-9AAF-4B48-B59C-27A8A33A67FE}" sibTransId="{F029C46B-B9CA-4886-962A-9F115FC845ED}"/>
    <dgm:cxn modelId="{929AEC3D-1B0F-45EE-9527-7445CB578296}" type="presOf" srcId="{FEB5B3C0-C253-43BA-93CF-A145DB930F7B}" destId="{8344AE1B-83F4-4ABE-8C8F-96F0A7AFD551}" srcOrd="0" destOrd="0" presId="urn:microsoft.com/office/officeart/2005/8/layout/bList2"/>
    <dgm:cxn modelId="{D5D59199-1EB9-48C2-8F39-B7B7ACBCC371}" srcId="{10CC7A5F-15CC-4B4A-8C56-2B31B57C6A2A}" destId="{2E1F5600-AD25-4A77-A287-B8B100D696F3}" srcOrd="1" destOrd="0" parTransId="{555C680F-82D9-4B53-A065-82695C8A10FB}" sibTransId="{312361A3-7383-43DC-A8E2-4CAD2EE229D8}"/>
    <dgm:cxn modelId="{B0D23EF4-6311-4BDE-9CD8-FE8812E405C6}" type="presOf" srcId="{1BBD321B-266E-4D17-BD69-4A3594F51442}" destId="{9C9076B8-EC02-4CC3-A4E3-61E6A17FC5AD}" srcOrd="1" destOrd="0" presId="urn:microsoft.com/office/officeart/2005/8/layout/bList2"/>
    <dgm:cxn modelId="{F9EEB20E-4C15-442B-A4B1-02ADFA1BF289}" srcId="{10CC7A5F-15CC-4B4A-8C56-2B31B57C6A2A}" destId="{FD67F766-021E-4E7D-B469-93628F7F58B1}" srcOrd="0" destOrd="0" parTransId="{C92FA516-E3DD-4A8D-9E45-4F1AA4053EB3}" sibTransId="{E8C9A45E-6572-41DC-8547-57620C2EDFD0}"/>
    <dgm:cxn modelId="{463186D6-7175-48C7-B601-66BBD6CC0F01}" srcId="{FD67F766-021E-4E7D-B469-93628F7F58B1}" destId="{FEB5B3C0-C253-43BA-93CF-A145DB930F7B}" srcOrd="0" destOrd="0" parTransId="{087FE6F4-2F49-4765-A306-2A5C10602B89}" sibTransId="{DF250335-0356-4896-B6FA-B632712D0D37}"/>
    <dgm:cxn modelId="{DFCFF10F-359E-408C-BE3B-32FFC2ACE52B}" srcId="{2E1F5600-AD25-4A77-A287-B8B100D696F3}" destId="{330EBAB5-E4B9-467F-8B4A-BD94C5C1BD87}" srcOrd="0" destOrd="0" parTransId="{B5D2DD3E-BAEE-4D7F-8241-4692C378F1BE}" sibTransId="{8101D626-604E-465E-BBB9-7D240D49C007}"/>
    <dgm:cxn modelId="{2B4BAF1D-AD63-45DF-9BAC-417CBD333304}" type="presOf" srcId="{CD9CA9DE-B352-4E20-91D8-630E3D776A5B}" destId="{A5C04204-1DA8-4D67-A2BC-44CA14BEAD9C}" srcOrd="0" destOrd="2" presId="urn:microsoft.com/office/officeart/2005/8/layout/bList2"/>
    <dgm:cxn modelId="{485FAD2F-4274-44AE-9147-EFEB66762609}" type="presOf" srcId="{2008A11D-0090-4AFD-B635-F598A264A49B}" destId="{8344AE1B-83F4-4ABE-8C8F-96F0A7AFD551}" srcOrd="0" destOrd="1" presId="urn:microsoft.com/office/officeart/2005/8/layout/bList2"/>
    <dgm:cxn modelId="{554EB75E-F27C-4B07-BE8B-7C86FA06A10E}" type="presOf" srcId="{FD67F766-021E-4E7D-B469-93628F7F58B1}" destId="{461F8065-60AF-4CA6-A36A-8CEF096256FD}" srcOrd="0" destOrd="0" presId="urn:microsoft.com/office/officeart/2005/8/layout/bList2"/>
    <dgm:cxn modelId="{00EA0F36-5963-49B4-8C23-0B7E6A1445A4}" type="presOf" srcId="{621673F4-3A95-4EA6-9A07-7B543E151C88}" destId="{DB3BC757-0DC7-4808-8DEE-D034641B9022}" srcOrd="0" destOrd="2" presId="urn:microsoft.com/office/officeart/2005/8/layout/bList2"/>
    <dgm:cxn modelId="{1CE8330B-EB04-4486-8F9D-82941D59C8C5}" type="presOf" srcId="{8A5A1975-82A8-4B70-A8BF-F1FC3A8C7B16}" destId="{8344AE1B-83F4-4ABE-8C8F-96F0A7AFD551}" srcOrd="0" destOrd="2" presId="urn:microsoft.com/office/officeart/2005/8/layout/bList2"/>
    <dgm:cxn modelId="{960F94A2-9E32-47A0-A024-CD343553B9CD}" type="presOf" srcId="{F6150C4A-4E15-483C-8199-95BA2D8CF904}" destId="{32EC7F52-2CBC-4954-813E-9DA4ED675E7E}" srcOrd="0" destOrd="0" presId="urn:microsoft.com/office/officeart/2005/8/layout/bList2"/>
    <dgm:cxn modelId="{A3B9D0F5-8090-4DC1-83B8-D46945F26056}" type="presOf" srcId="{10CC7A5F-15CC-4B4A-8C56-2B31B57C6A2A}" destId="{84125D81-87B0-406A-B457-02E852546C3A}" srcOrd="0" destOrd="0" presId="urn:microsoft.com/office/officeart/2005/8/layout/bList2"/>
    <dgm:cxn modelId="{F67E834B-94B2-4D95-AC15-A663522432D6}" type="presOf" srcId="{2E1F5600-AD25-4A77-A287-B8B100D696F3}" destId="{A846D333-A36C-4CF3-B6E5-8CFEC4308FF5}" srcOrd="0" destOrd="0" presId="urn:microsoft.com/office/officeart/2005/8/layout/bList2"/>
    <dgm:cxn modelId="{3D9B9E0D-10A0-4EA5-A64E-21CCEF038FAC}" type="presOf" srcId="{2E1F5600-AD25-4A77-A287-B8B100D696F3}" destId="{EC1EF986-63FA-400E-8F8D-7AE46859CB37}" srcOrd="1" destOrd="0" presId="urn:microsoft.com/office/officeart/2005/8/layout/bList2"/>
    <dgm:cxn modelId="{FF4EC4B5-4EE5-41ED-995A-4C796E7272E5}" srcId="{C6F6084F-D224-46BE-AA0D-0C52088C1843}" destId="{621673F4-3A95-4EA6-9A07-7B543E151C88}" srcOrd="2" destOrd="0" parTransId="{5860AB95-4B4E-4B11-8FF6-394DF41C4BAC}" sibTransId="{21721469-7133-42C9-9509-EABD39C18090}"/>
    <dgm:cxn modelId="{FCC30730-0520-4348-8DD8-BFA1A2FAE9F7}" srcId="{FD67F766-021E-4E7D-B469-93628F7F58B1}" destId="{582FD97B-C837-4A37-B63E-8205D7F796E7}" srcOrd="4" destOrd="0" parTransId="{983A7B93-97FC-4A9A-9FC7-CA9F4C1CF728}" sibTransId="{823BB759-C476-4B13-BCC6-B2695D9EC270}"/>
    <dgm:cxn modelId="{65855347-0F1C-4998-954F-D12709436EE8}" type="presOf" srcId="{24B08A66-6446-4E1C-B521-1DBBEE792700}" destId="{EE7E77EA-4B45-4DDC-AC64-3564ED449E04}" srcOrd="0" destOrd="0" presId="urn:microsoft.com/office/officeart/2005/8/layout/bList2"/>
    <dgm:cxn modelId="{1914B73C-3BD4-410C-B629-1E07697BB164}" srcId="{10CC7A5F-15CC-4B4A-8C56-2B31B57C6A2A}" destId="{E578ABB8-CC45-46D1-A864-0CD635CE6A7F}" srcOrd="4" destOrd="0" parTransId="{9F1293C4-F566-4731-BA64-40094F42A547}" sibTransId="{94488FA0-CE9D-4CE4-A350-EA99899DD067}"/>
    <dgm:cxn modelId="{3A5BEB35-EEBE-4BC5-B69A-441CA509B27B}" type="presOf" srcId="{9CAB9536-2B37-47BF-8858-36BC96284D0E}" destId="{A5C04204-1DA8-4D67-A2BC-44CA14BEAD9C}" srcOrd="0" destOrd="1" presId="urn:microsoft.com/office/officeart/2005/8/layout/bList2"/>
    <dgm:cxn modelId="{847DDCA1-E1CE-4110-822B-BF7B0BF2099A}" srcId="{FD67F766-021E-4E7D-B469-93628F7F58B1}" destId="{8A5A1975-82A8-4B70-A8BF-F1FC3A8C7B16}" srcOrd="2" destOrd="0" parTransId="{7DE81B7F-FBD1-452A-86D9-37D196E3D847}" sibTransId="{0F563E58-0BA3-4866-9167-AC2BCAAFAB8F}"/>
    <dgm:cxn modelId="{FD9DCCA8-EC5C-43C5-9808-5F2183043210}" type="presOf" srcId="{330EBAB5-E4B9-467F-8B4A-BD94C5C1BD87}" destId="{A5C04204-1DA8-4D67-A2BC-44CA14BEAD9C}" srcOrd="0" destOrd="0" presId="urn:microsoft.com/office/officeart/2005/8/layout/bList2"/>
    <dgm:cxn modelId="{74E3C3AB-E79D-40E4-84FC-1ADE2212500C}" srcId="{FD67F766-021E-4E7D-B469-93628F7F58B1}" destId="{2008A11D-0090-4AFD-B635-F598A264A49B}" srcOrd="1" destOrd="0" parTransId="{147C8151-2272-4D04-9C2E-7960D86023C7}" sibTransId="{78572095-13B8-415A-BB24-291596FBB559}"/>
    <dgm:cxn modelId="{2062FC57-FAF3-4209-9FC6-ED29823D0BEA}" type="presOf" srcId="{C6F6084F-D224-46BE-AA0D-0C52088C1843}" destId="{7A996F57-CB7F-4AEA-80F3-777763629500}" srcOrd="0" destOrd="0" presId="urn:microsoft.com/office/officeart/2005/8/layout/bList2"/>
    <dgm:cxn modelId="{C923BE94-6A35-421B-989D-9D3897F50AB2}" srcId="{C6F6084F-D224-46BE-AA0D-0C52088C1843}" destId="{B5F041E7-8092-4920-BE59-DFE8D72620C7}" srcOrd="0" destOrd="0" parTransId="{C51A3D70-51B8-4D81-93CB-D78224023A57}" sibTransId="{3FAF0A54-AD21-4801-A69A-CF33AB66753D}"/>
    <dgm:cxn modelId="{E83AF466-7A37-4F8E-BE4D-06E53446BE80}" type="presOf" srcId="{E8C9A45E-6572-41DC-8547-57620C2EDFD0}" destId="{81F2801F-5369-4441-92A0-D083BC6B238E}" srcOrd="0" destOrd="0" presId="urn:microsoft.com/office/officeart/2005/8/layout/bList2"/>
    <dgm:cxn modelId="{CB37F1CD-5F26-4088-85A2-4A2E57BD3C16}" type="presOf" srcId="{3E52C7CD-B159-4610-8CBB-3204B139144C}" destId="{DB3BC757-0DC7-4808-8DEE-D034641B9022}" srcOrd="0" destOrd="1" presId="urn:microsoft.com/office/officeart/2005/8/layout/bList2"/>
    <dgm:cxn modelId="{D0FB1765-4FC2-4281-A337-A628931E2861}" type="presOf" srcId="{1BBD321B-266E-4D17-BD69-4A3594F51442}" destId="{C0ECC525-1D05-4DD7-81A9-FDAE92412762}" srcOrd="0" destOrd="0" presId="urn:microsoft.com/office/officeart/2005/8/layout/bList2"/>
    <dgm:cxn modelId="{07E6ECBD-315D-4031-8655-D990893894CE}" srcId="{1BBD321B-266E-4D17-BD69-4A3594F51442}" destId="{24B08A66-6446-4E1C-B521-1DBBEE792700}" srcOrd="0" destOrd="0" parTransId="{0AB0743C-421E-4F53-9C3A-74712940033B}" sibTransId="{F10A07B5-ACCB-426E-BB88-16661932BB5A}"/>
    <dgm:cxn modelId="{9204D742-4C36-45B7-B151-B701990670A4}" type="presOf" srcId="{C6F6084F-D224-46BE-AA0D-0C52088C1843}" destId="{141519D6-1590-404D-9595-854EB2656CCD}" srcOrd="1" destOrd="0" presId="urn:microsoft.com/office/officeart/2005/8/layout/bList2"/>
    <dgm:cxn modelId="{08F992C1-1C3C-4F51-AEC0-99C6F396098F}" srcId="{2E1F5600-AD25-4A77-A287-B8B100D696F3}" destId="{9CAB9536-2B37-47BF-8858-36BC96284D0E}" srcOrd="1" destOrd="0" parTransId="{30CD01C5-7F91-4561-AE88-E3783A8952F8}" sibTransId="{13E0AE76-7199-4AA7-A7D6-49128244481D}"/>
    <dgm:cxn modelId="{A8782E6D-D7F2-43CA-B153-21CA150E22D6}" type="presParOf" srcId="{84125D81-87B0-406A-B457-02E852546C3A}" destId="{9323DB3B-92D5-4A9F-8275-58D76E61222E}" srcOrd="0" destOrd="0" presId="urn:microsoft.com/office/officeart/2005/8/layout/bList2"/>
    <dgm:cxn modelId="{4C395CA1-3D88-44ED-97BA-770C58F2DD79}" type="presParOf" srcId="{9323DB3B-92D5-4A9F-8275-58D76E61222E}" destId="{8344AE1B-83F4-4ABE-8C8F-96F0A7AFD551}" srcOrd="0" destOrd="0" presId="urn:microsoft.com/office/officeart/2005/8/layout/bList2"/>
    <dgm:cxn modelId="{88CA9AE9-4C78-477C-9BC1-D6EDE3A4FE04}" type="presParOf" srcId="{9323DB3B-92D5-4A9F-8275-58D76E61222E}" destId="{461F8065-60AF-4CA6-A36A-8CEF096256FD}" srcOrd="1" destOrd="0" presId="urn:microsoft.com/office/officeart/2005/8/layout/bList2"/>
    <dgm:cxn modelId="{F83B0D8E-3EA2-4F66-91B0-8A3FF1AABA9E}" type="presParOf" srcId="{9323DB3B-92D5-4A9F-8275-58D76E61222E}" destId="{C872EC5C-78FC-4494-8429-59756B7BADA4}" srcOrd="2" destOrd="0" presId="urn:microsoft.com/office/officeart/2005/8/layout/bList2"/>
    <dgm:cxn modelId="{78769632-18F0-4C98-AB59-E9DC5410A419}" type="presParOf" srcId="{9323DB3B-92D5-4A9F-8275-58D76E61222E}" destId="{2882FBAE-79BC-4C0D-A301-119FEA6BA786}" srcOrd="3" destOrd="0" presId="urn:microsoft.com/office/officeart/2005/8/layout/bList2"/>
    <dgm:cxn modelId="{6FD21B53-E74E-4660-AACB-61905183D107}" type="presParOf" srcId="{84125D81-87B0-406A-B457-02E852546C3A}" destId="{81F2801F-5369-4441-92A0-D083BC6B238E}" srcOrd="1" destOrd="0" presId="urn:microsoft.com/office/officeart/2005/8/layout/bList2"/>
    <dgm:cxn modelId="{2080D7AD-B353-41C6-B60A-62A0C8DECDFD}" type="presParOf" srcId="{84125D81-87B0-406A-B457-02E852546C3A}" destId="{27E8C22E-45A8-4024-B930-1AD351E2F804}" srcOrd="2" destOrd="0" presId="urn:microsoft.com/office/officeart/2005/8/layout/bList2"/>
    <dgm:cxn modelId="{AF280CFA-4BFF-432B-B9E4-732E5C510304}" type="presParOf" srcId="{27E8C22E-45A8-4024-B930-1AD351E2F804}" destId="{A5C04204-1DA8-4D67-A2BC-44CA14BEAD9C}" srcOrd="0" destOrd="0" presId="urn:microsoft.com/office/officeart/2005/8/layout/bList2"/>
    <dgm:cxn modelId="{F74CD2C3-9731-4E22-80AC-5E0AC88A5FDE}" type="presParOf" srcId="{27E8C22E-45A8-4024-B930-1AD351E2F804}" destId="{A846D333-A36C-4CF3-B6E5-8CFEC4308FF5}" srcOrd="1" destOrd="0" presId="urn:microsoft.com/office/officeart/2005/8/layout/bList2"/>
    <dgm:cxn modelId="{B28375B3-35BF-4084-A4F3-DBF4832F6164}" type="presParOf" srcId="{27E8C22E-45A8-4024-B930-1AD351E2F804}" destId="{EC1EF986-63FA-400E-8F8D-7AE46859CB37}" srcOrd="2" destOrd="0" presId="urn:microsoft.com/office/officeart/2005/8/layout/bList2"/>
    <dgm:cxn modelId="{B195A259-B675-4F2E-8A61-D28329A93B75}" type="presParOf" srcId="{27E8C22E-45A8-4024-B930-1AD351E2F804}" destId="{84F02461-9EDF-4E3C-9BA9-1E5AF59504D4}" srcOrd="3" destOrd="0" presId="urn:microsoft.com/office/officeart/2005/8/layout/bList2"/>
    <dgm:cxn modelId="{5D4391EB-E77E-48CB-ADB9-26CB4F07D66F}" type="presParOf" srcId="{84125D81-87B0-406A-B457-02E852546C3A}" destId="{6C6AE2C6-F9E1-4BC6-8244-498806B5B172}" srcOrd="3" destOrd="0" presId="urn:microsoft.com/office/officeart/2005/8/layout/bList2"/>
    <dgm:cxn modelId="{590644F9-0BCE-4C2D-A71D-DD490B45B845}" type="presParOf" srcId="{84125D81-87B0-406A-B457-02E852546C3A}" destId="{A91C19F0-0E3C-4143-A023-67899D7894E8}" srcOrd="4" destOrd="0" presId="urn:microsoft.com/office/officeart/2005/8/layout/bList2"/>
    <dgm:cxn modelId="{86E492D9-A008-4DB1-BB08-AB2AAF78034C}" type="presParOf" srcId="{A91C19F0-0E3C-4143-A023-67899D7894E8}" destId="{DB3BC757-0DC7-4808-8DEE-D034641B9022}" srcOrd="0" destOrd="0" presId="urn:microsoft.com/office/officeart/2005/8/layout/bList2"/>
    <dgm:cxn modelId="{B78610AB-8A84-46F7-996D-4ADD09116054}" type="presParOf" srcId="{A91C19F0-0E3C-4143-A023-67899D7894E8}" destId="{7A996F57-CB7F-4AEA-80F3-777763629500}" srcOrd="1" destOrd="0" presId="urn:microsoft.com/office/officeart/2005/8/layout/bList2"/>
    <dgm:cxn modelId="{206F47BD-A3FB-4437-8CFD-AD7279BA0561}" type="presParOf" srcId="{A91C19F0-0E3C-4143-A023-67899D7894E8}" destId="{141519D6-1590-404D-9595-854EB2656CCD}" srcOrd="2" destOrd="0" presId="urn:microsoft.com/office/officeart/2005/8/layout/bList2"/>
    <dgm:cxn modelId="{ABF32B75-F8D7-4CF2-B10A-B512E77CD592}" type="presParOf" srcId="{A91C19F0-0E3C-4143-A023-67899D7894E8}" destId="{629858D6-0C6D-4AC0-9042-CE95061381D8}" srcOrd="3" destOrd="0" presId="urn:microsoft.com/office/officeart/2005/8/layout/bList2"/>
    <dgm:cxn modelId="{176B420C-D321-4490-8E12-FE164237D01C}" type="presParOf" srcId="{84125D81-87B0-406A-B457-02E852546C3A}" destId="{32EC7F52-2CBC-4954-813E-9DA4ED675E7E}" srcOrd="5" destOrd="0" presId="urn:microsoft.com/office/officeart/2005/8/layout/bList2"/>
    <dgm:cxn modelId="{2C0F8952-86FB-40A9-A39E-ED3174BD6AAF}" type="presParOf" srcId="{84125D81-87B0-406A-B457-02E852546C3A}" destId="{F99F2C42-171A-44B4-8C84-3CEBAD53799B}" srcOrd="6" destOrd="0" presId="urn:microsoft.com/office/officeart/2005/8/layout/bList2"/>
    <dgm:cxn modelId="{6D427366-2909-4ED1-B2F4-5B41C2F4CFD3}" type="presParOf" srcId="{F99F2C42-171A-44B4-8C84-3CEBAD53799B}" destId="{EE7E77EA-4B45-4DDC-AC64-3564ED449E04}" srcOrd="0" destOrd="0" presId="urn:microsoft.com/office/officeart/2005/8/layout/bList2"/>
    <dgm:cxn modelId="{EBB47064-0E86-4899-BCF7-65B0613BD790}" type="presParOf" srcId="{F99F2C42-171A-44B4-8C84-3CEBAD53799B}" destId="{C0ECC525-1D05-4DD7-81A9-FDAE92412762}" srcOrd="1" destOrd="0" presId="urn:microsoft.com/office/officeart/2005/8/layout/bList2"/>
    <dgm:cxn modelId="{39940754-1B28-44FC-9931-36E426D8DE2C}" type="presParOf" srcId="{F99F2C42-171A-44B4-8C84-3CEBAD53799B}" destId="{9C9076B8-EC02-4CC3-A4E3-61E6A17FC5AD}" srcOrd="2" destOrd="0" presId="urn:microsoft.com/office/officeart/2005/8/layout/bList2"/>
    <dgm:cxn modelId="{20CA7E3C-861A-4CDE-AC96-C30593A54822}" type="presParOf" srcId="{F99F2C42-171A-44B4-8C84-3CEBAD53799B}" destId="{0F6808DE-3300-4AD1-A09F-3F183415EFF5}" srcOrd="3" destOrd="0" presId="urn:microsoft.com/office/officeart/2005/8/layout/bList2"/>
    <dgm:cxn modelId="{FC2BFBF8-83E7-407E-94AA-5CCC566DEA7B}" type="presParOf" srcId="{84125D81-87B0-406A-B457-02E852546C3A}" destId="{F58091A9-E722-4748-9E7C-0A2EB5B3A1E9}" srcOrd="7" destOrd="0" presId="urn:microsoft.com/office/officeart/2005/8/layout/bList2"/>
    <dgm:cxn modelId="{6839E778-CACE-4EBD-AE3F-83ABF11C45CB}" type="presParOf" srcId="{84125D81-87B0-406A-B457-02E852546C3A}" destId="{1FBB56D5-3C0B-4671-9502-C5AED6064FEE}" srcOrd="8" destOrd="0" presId="urn:microsoft.com/office/officeart/2005/8/layout/bList2"/>
    <dgm:cxn modelId="{09853F5B-748C-4BC4-AC91-5518DB9AB708}" type="presParOf" srcId="{1FBB56D5-3C0B-4671-9502-C5AED6064FEE}" destId="{5C81F976-BE63-427E-B7CF-4F082E7E0984}" srcOrd="0" destOrd="0" presId="urn:microsoft.com/office/officeart/2005/8/layout/bList2"/>
    <dgm:cxn modelId="{75CE2BA6-A34E-4431-98C7-D10FAA132FEF}" type="presParOf" srcId="{1FBB56D5-3C0B-4671-9502-C5AED6064FEE}" destId="{CF52364B-A30B-4BAD-A293-6B6A99BD3373}" srcOrd="1" destOrd="0" presId="urn:microsoft.com/office/officeart/2005/8/layout/bList2"/>
    <dgm:cxn modelId="{CAF6FCAF-6C9B-4CDE-B100-695C405E713E}" type="presParOf" srcId="{1FBB56D5-3C0B-4671-9502-C5AED6064FEE}" destId="{55753296-7DD9-476F-B4BB-F3507A51CE12}" srcOrd="2" destOrd="0" presId="urn:microsoft.com/office/officeart/2005/8/layout/bList2"/>
    <dgm:cxn modelId="{F1FFC3F5-C22E-42BD-9D62-B44707EF0B13}" type="presParOf" srcId="{1FBB56D5-3C0B-4671-9502-C5AED6064FEE}" destId="{6457641E-2965-4872-8558-21979F293FB1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0CC7A5F-15CC-4B4A-8C56-2B31B57C6A2A}" type="doc">
      <dgm:prSet loTypeId="urn:microsoft.com/office/officeart/2005/8/layout/bList2" loCatId="list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FD67F766-021E-4E7D-B469-93628F7F58B1}">
      <dgm:prSet phldrT="[Texto]" custT="1"/>
      <dgm:spPr/>
      <dgm:t>
        <a:bodyPr/>
        <a:lstStyle/>
        <a:p>
          <a:r>
            <a:rPr lang="es-ES" sz="2400" dirty="0" smtClean="0"/>
            <a:t>Temperatura</a:t>
          </a:r>
          <a:endParaRPr lang="es-ES" sz="2400" dirty="0"/>
        </a:p>
      </dgm:t>
    </dgm:pt>
    <dgm:pt modelId="{C92FA516-E3DD-4A8D-9E45-4F1AA4053EB3}" type="parTrans" cxnId="{F9EEB20E-4C15-442B-A4B1-02ADFA1BF289}">
      <dgm:prSet/>
      <dgm:spPr/>
      <dgm:t>
        <a:bodyPr/>
        <a:lstStyle/>
        <a:p>
          <a:endParaRPr lang="es-ES" sz="2400"/>
        </a:p>
      </dgm:t>
    </dgm:pt>
    <dgm:pt modelId="{E8C9A45E-6572-41DC-8547-57620C2EDFD0}" type="sibTrans" cxnId="{F9EEB20E-4C15-442B-A4B1-02ADFA1BF289}">
      <dgm:prSet/>
      <dgm:spPr/>
      <dgm:t>
        <a:bodyPr/>
        <a:lstStyle/>
        <a:p>
          <a:endParaRPr lang="es-ES" sz="2400"/>
        </a:p>
      </dgm:t>
    </dgm:pt>
    <dgm:pt modelId="{FEB5B3C0-C253-43BA-93CF-A145DB930F7B}">
      <dgm:prSet phldrT="[Texto]" custT="1"/>
      <dgm:spPr/>
      <dgm:t>
        <a:bodyPr/>
        <a:lstStyle/>
        <a:p>
          <a:r>
            <a:rPr lang="es-ES" sz="2400" dirty="0" smtClean="0"/>
            <a:t>Termómetros</a:t>
          </a:r>
          <a:endParaRPr lang="es-ES" sz="2400" dirty="0"/>
        </a:p>
      </dgm:t>
    </dgm:pt>
    <dgm:pt modelId="{087FE6F4-2F49-4765-A306-2A5C10602B89}" type="parTrans" cxnId="{463186D6-7175-48C7-B601-66BBD6CC0F01}">
      <dgm:prSet/>
      <dgm:spPr/>
      <dgm:t>
        <a:bodyPr/>
        <a:lstStyle/>
        <a:p>
          <a:endParaRPr lang="es-ES" sz="2400"/>
        </a:p>
      </dgm:t>
    </dgm:pt>
    <dgm:pt modelId="{DF250335-0356-4896-B6FA-B632712D0D37}" type="sibTrans" cxnId="{463186D6-7175-48C7-B601-66BBD6CC0F01}">
      <dgm:prSet/>
      <dgm:spPr/>
      <dgm:t>
        <a:bodyPr/>
        <a:lstStyle/>
        <a:p>
          <a:endParaRPr lang="es-ES" sz="2400"/>
        </a:p>
      </dgm:t>
    </dgm:pt>
    <dgm:pt modelId="{2008A11D-0090-4AFD-B635-F598A264A49B}">
      <dgm:prSet phldrT="[Texto]" custT="1"/>
      <dgm:spPr/>
      <dgm:t>
        <a:bodyPr/>
        <a:lstStyle/>
        <a:p>
          <a:r>
            <a:rPr lang="es-ES" sz="2400" dirty="0" smtClean="0"/>
            <a:t>RTD</a:t>
          </a:r>
          <a:endParaRPr lang="es-ES" sz="2400" dirty="0"/>
        </a:p>
      </dgm:t>
    </dgm:pt>
    <dgm:pt modelId="{147C8151-2272-4D04-9C2E-7960D86023C7}" type="parTrans" cxnId="{74E3C3AB-E79D-40E4-84FC-1ADE2212500C}">
      <dgm:prSet/>
      <dgm:spPr/>
      <dgm:t>
        <a:bodyPr/>
        <a:lstStyle/>
        <a:p>
          <a:endParaRPr lang="es-ES" sz="2400"/>
        </a:p>
      </dgm:t>
    </dgm:pt>
    <dgm:pt modelId="{78572095-13B8-415A-BB24-291596FBB559}" type="sibTrans" cxnId="{74E3C3AB-E79D-40E4-84FC-1ADE2212500C}">
      <dgm:prSet/>
      <dgm:spPr/>
      <dgm:t>
        <a:bodyPr/>
        <a:lstStyle/>
        <a:p>
          <a:endParaRPr lang="es-ES" sz="2400"/>
        </a:p>
      </dgm:t>
    </dgm:pt>
    <dgm:pt modelId="{2E1F5600-AD25-4A77-A287-B8B100D696F3}">
      <dgm:prSet phldrT="[Texto]" custT="1"/>
      <dgm:spPr/>
      <dgm:t>
        <a:bodyPr/>
        <a:lstStyle/>
        <a:p>
          <a:r>
            <a:rPr lang="es-ES" sz="2400" dirty="0" smtClean="0"/>
            <a:t>Presión</a:t>
          </a:r>
          <a:endParaRPr lang="es-ES" sz="2400" dirty="0"/>
        </a:p>
      </dgm:t>
    </dgm:pt>
    <dgm:pt modelId="{555C680F-82D9-4B53-A065-82695C8A10FB}" type="parTrans" cxnId="{D5D59199-1EB9-48C2-8F39-B7B7ACBCC371}">
      <dgm:prSet/>
      <dgm:spPr/>
      <dgm:t>
        <a:bodyPr/>
        <a:lstStyle/>
        <a:p>
          <a:endParaRPr lang="es-ES" sz="2400"/>
        </a:p>
      </dgm:t>
    </dgm:pt>
    <dgm:pt modelId="{312361A3-7383-43DC-A8E2-4CAD2EE229D8}" type="sibTrans" cxnId="{D5D59199-1EB9-48C2-8F39-B7B7ACBCC371}">
      <dgm:prSet/>
      <dgm:spPr/>
      <dgm:t>
        <a:bodyPr/>
        <a:lstStyle/>
        <a:p>
          <a:endParaRPr lang="es-ES" sz="2400"/>
        </a:p>
      </dgm:t>
    </dgm:pt>
    <dgm:pt modelId="{330EBAB5-E4B9-467F-8B4A-BD94C5C1BD87}">
      <dgm:prSet phldrT="[Texto]" custT="1"/>
      <dgm:spPr/>
      <dgm:t>
        <a:bodyPr/>
        <a:lstStyle/>
        <a:p>
          <a:r>
            <a:rPr lang="es-ES" sz="2400" dirty="0" smtClean="0"/>
            <a:t>Deformación elástica</a:t>
          </a:r>
          <a:endParaRPr lang="es-ES" sz="2400" dirty="0"/>
        </a:p>
      </dgm:t>
    </dgm:pt>
    <dgm:pt modelId="{B5D2DD3E-BAEE-4D7F-8241-4692C378F1BE}" type="parTrans" cxnId="{DFCFF10F-359E-408C-BE3B-32FFC2ACE52B}">
      <dgm:prSet/>
      <dgm:spPr/>
      <dgm:t>
        <a:bodyPr/>
        <a:lstStyle/>
        <a:p>
          <a:endParaRPr lang="es-ES" sz="2400"/>
        </a:p>
      </dgm:t>
    </dgm:pt>
    <dgm:pt modelId="{8101D626-604E-465E-BBB9-7D240D49C007}" type="sibTrans" cxnId="{DFCFF10F-359E-408C-BE3B-32FFC2ACE52B}">
      <dgm:prSet/>
      <dgm:spPr/>
      <dgm:t>
        <a:bodyPr/>
        <a:lstStyle/>
        <a:p>
          <a:endParaRPr lang="es-ES" sz="2400"/>
        </a:p>
      </dgm:t>
    </dgm:pt>
    <dgm:pt modelId="{9CAB9536-2B37-47BF-8858-36BC96284D0E}">
      <dgm:prSet phldrT="[Texto]" custT="1"/>
      <dgm:spPr/>
      <dgm:t>
        <a:bodyPr/>
        <a:lstStyle/>
        <a:p>
          <a:r>
            <a:rPr lang="es-ES" sz="2400" dirty="0" smtClean="0"/>
            <a:t>Electromecánicos</a:t>
          </a:r>
          <a:endParaRPr lang="es-ES" sz="2400" dirty="0"/>
        </a:p>
      </dgm:t>
    </dgm:pt>
    <dgm:pt modelId="{30CD01C5-7F91-4561-AE88-E3783A8952F8}" type="parTrans" cxnId="{08F992C1-1C3C-4F51-AEC0-99C6F396098F}">
      <dgm:prSet/>
      <dgm:spPr/>
      <dgm:t>
        <a:bodyPr/>
        <a:lstStyle/>
        <a:p>
          <a:endParaRPr lang="es-ES" sz="2400"/>
        </a:p>
      </dgm:t>
    </dgm:pt>
    <dgm:pt modelId="{13E0AE76-7199-4AA7-A7D6-49128244481D}" type="sibTrans" cxnId="{08F992C1-1C3C-4F51-AEC0-99C6F396098F}">
      <dgm:prSet/>
      <dgm:spPr/>
      <dgm:t>
        <a:bodyPr/>
        <a:lstStyle/>
        <a:p>
          <a:endParaRPr lang="es-ES" sz="2400"/>
        </a:p>
      </dgm:t>
    </dgm:pt>
    <dgm:pt modelId="{C6F6084F-D224-46BE-AA0D-0C52088C1843}">
      <dgm:prSet phldrT="[Texto]" custT="1"/>
      <dgm:spPr/>
      <dgm:t>
        <a:bodyPr/>
        <a:lstStyle/>
        <a:p>
          <a:r>
            <a:rPr lang="es-ES" sz="2400" dirty="0" smtClean="0"/>
            <a:t>Nivel</a:t>
          </a:r>
          <a:endParaRPr lang="es-ES" sz="2400" dirty="0"/>
        </a:p>
      </dgm:t>
    </dgm:pt>
    <dgm:pt modelId="{20909523-2030-431C-8724-F00553F2DD53}" type="parTrans" cxnId="{8D855AE3-DCC4-49A9-A5E4-9B70CF77F51D}">
      <dgm:prSet/>
      <dgm:spPr/>
      <dgm:t>
        <a:bodyPr/>
        <a:lstStyle/>
        <a:p>
          <a:endParaRPr lang="es-ES" sz="2400"/>
        </a:p>
      </dgm:t>
    </dgm:pt>
    <dgm:pt modelId="{F6150C4A-4E15-483C-8199-95BA2D8CF904}" type="sibTrans" cxnId="{8D855AE3-DCC4-49A9-A5E4-9B70CF77F51D}">
      <dgm:prSet/>
      <dgm:spPr/>
      <dgm:t>
        <a:bodyPr/>
        <a:lstStyle/>
        <a:p>
          <a:endParaRPr lang="es-ES" sz="2400"/>
        </a:p>
      </dgm:t>
    </dgm:pt>
    <dgm:pt modelId="{B5F041E7-8092-4920-BE59-DFE8D72620C7}">
      <dgm:prSet phldrT="[Texto]" custT="1"/>
      <dgm:spPr/>
      <dgm:t>
        <a:bodyPr/>
        <a:lstStyle/>
        <a:p>
          <a:r>
            <a:rPr lang="es-ES" sz="2400" dirty="0" smtClean="0"/>
            <a:t>Desplazamiento</a:t>
          </a:r>
          <a:endParaRPr lang="es-ES" sz="2400" dirty="0"/>
        </a:p>
      </dgm:t>
    </dgm:pt>
    <dgm:pt modelId="{C51A3D70-51B8-4D81-93CB-D78224023A57}" type="parTrans" cxnId="{C923BE94-6A35-421B-989D-9D3897F50AB2}">
      <dgm:prSet/>
      <dgm:spPr/>
      <dgm:t>
        <a:bodyPr/>
        <a:lstStyle/>
        <a:p>
          <a:endParaRPr lang="es-ES" sz="2400"/>
        </a:p>
      </dgm:t>
    </dgm:pt>
    <dgm:pt modelId="{3FAF0A54-AD21-4801-A69A-CF33AB66753D}" type="sibTrans" cxnId="{C923BE94-6A35-421B-989D-9D3897F50AB2}">
      <dgm:prSet/>
      <dgm:spPr/>
      <dgm:t>
        <a:bodyPr/>
        <a:lstStyle/>
        <a:p>
          <a:endParaRPr lang="es-ES" sz="2400"/>
        </a:p>
      </dgm:t>
    </dgm:pt>
    <dgm:pt modelId="{3E52C7CD-B159-4610-8CBB-3204B139144C}">
      <dgm:prSet phldrT="[Texto]" custT="1"/>
      <dgm:spPr/>
      <dgm:t>
        <a:bodyPr/>
        <a:lstStyle/>
        <a:p>
          <a:r>
            <a:rPr lang="es-ES" sz="2400" dirty="0" smtClean="0"/>
            <a:t>Presión hidrostática</a:t>
          </a:r>
          <a:endParaRPr lang="es-ES" sz="2400" dirty="0"/>
        </a:p>
      </dgm:t>
    </dgm:pt>
    <dgm:pt modelId="{D861EE57-588C-42AB-A4F1-AAE3EAA2658C}" type="parTrans" cxnId="{05FB2964-D3F4-4991-92F6-3E215B18BB59}">
      <dgm:prSet/>
      <dgm:spPr/>
      <dgm:t>
        <a:bodyPr/>
        <a:lstStyle/>
        <a:p>
          <a:endParaRPr lang="es-ES" sz="2400"/>
        </a:p>
      </dgm:t>
    </dgm:pt>
    <dgm:pt modelId="{5BFFE2E1-CF3F-477A-B7AE-6DD37F47FEED}" type="sibTrans" cxnId="{05FB2964-D3F4-4991-92F6-3E215B18BB59}">
      <dgm:prSet/>
      <dgm:spPr/>
      <dgm:t>
        <a:bodyPr/>
        <a:lstStyle/>
        <a:p>
          <a:endParaRPr lang="es-ES" sz="2400"/>
        </a:p>
      </dgm:t>
    </dgm:pt>
    <dgm:pt modelId="{621673F4-3A95-4EA6-9A07-7B543E151C88}">
      <dgm:prSet phldrT="[Texto]" custT="1"/>
      <dgm:spPr/>
      <dgm:t>
        <a:bodyPr/>
        <a:lstStyle/>
        <a:p>
          <a:r>
            <a:rPr lang="es-ES" sz="2400" dirty="0" smtClean="0"/>
            <a:t>Según las características del liquido</a:t>
          </a:r>
          <a:endParaRPr lang="es-ES" sz="2400" dirty="0"/>
        </a:p>
      </dgm:t>
    </dgm:pt>
    <dgm:pt modelId="{5860AB95-4B4E-4B11-8FF6-394DF41C4BAC}" type="parTrans" cxnId="{FF4EC4B5-4EE5-41ED-995A-4C796E7272E5}">
      <dgm:prSet/>
      <dgm:spPr/>
      <dgm:t>
        <a:bodyPr/>
        <a:lstStyle/>
        <a:p>
          <a:endParaRPr lang="es-ES" sz="2400"/>
        </a:p>
      </dgm:t>
    </dgm:pt>
    <dgm:pt modelId="{21721469-7133-42C9-9509-EABD39C18090}" type="sibTrans" cxnId="{FF4EC4B5-4EE5-41ED-995A-4C796E7272E5}">
      <dgm:prSet/>
      <dgm:spPr/>
      <dgm:t>
        <a:bodyPr/>
        <a:lstStyle/>
        <a:p>
          <a:endParaRPr lang="es-ES" sz="2400"/>
        </a:p>
      </dgm:t>
    </dgm:pt>
    <dgm:pt modelId="{1BBD321B-266E-4D17-BD69-4A3594F51442}">
      <dgm:prSet phldrT="[Texto]" custT="1"/>
      <dgm:spPr/>
      <dgm:t>
        <a:bodyPr/>
        <a:lstStyle/>
        <a:p>
          <a:r>
            <a:rPr lang="es-ES" sz="2400" dirty="0" smtClean="0"/>
            <a:t>Caudal</a:t>
          </a:r>
          <a:endParaRPr lang="es-ES" sz="2400" dirty="0"/>
        </a:p>
      </dgm:t>
    </dgm:pt>
    <dgm:pt modelId="{80604AED-9AAF-4B48-B59C-27A8A33A67FE}" type="parTrans" cxnId="{18C714C0-B5A5-4FB5-BDC3-15379E5E0870}">
      <dgm:prSet/>
      <dgm:spPr/>
      <dgm:t>
        <a:bodyPr/>
        <a:lstStyle/>
        <a:p>
          <a:endParaRPr lang="es-ES" sz="2400"/>
        </a:p>
      </dgm:t>
    </dgm:pt>
    <dgm:pt modelId="{F029C46B-B9CA-4886-962A-9F115FC845ED}" type="sibTrans" cxnId="{18C714C0-B5A5-4FB5-BDC3-15379E5E0870}">
      <dgm:prSet/>
      <dgm:spPr/>
      <dgm:t>
        <a:bodyPr/>
        <a:lstStyle/>
        <a:p>
          <a:endParaRPr lang="es-ES" sz="2400"/>
        </a:p>
      </dgm:t>
    </dgm:pt>
    <dgm:pt modelId="{24B08A66-6446-4E1C-B521-1DBBEE792700}">
      <dgm:prSet custT="1"/>
      <dgm:spPr/>
      <dgm:t>
        <a:bodyPr/>
        <a:lstStyle/>
        <a:p>
          <a:r>
            <a:rPr lang="es-ES" sz="2400" dirty="0" smtClean="0"/>
            <a:t>Por restricción</a:t>
          </a:r>
          <a:endParaRPr lang="es-ES" sz="2400" dirty="0"/>
        </a:p>
      </dgm:t>
    </dgm:pt>
    <dgm:pt modelId="{0AB0743C-421E-4F53-9C3A-74712940033B}" type="parTrans" cxnId="{07E6ECBD-315D-4031-8655-D990893894CE}">
      <dgm:prSet/>
      <dgm:spPr/>
      <dgm:t>
        <a:bodyPr/>
        <a:lstStyle/>
        <a:p>
          <a:endParaRPr lang="es-ES"/>
        </a:p>
      </dgm:t>
    </dgm:pt>
    <dgm:pt modelId="{F10A07B5-ACCB-426E-BB88-16661932BB5A}" type="sibTrans" cxnId="{07E6ECBD-315D-4031-8655-D990893894CE}">
      <dgm:prSet/>
      <dgm:spPr/>
      <dgm:t>
        <a:bodyPr/>
        <a:lstStyle/>
        <a:p>
          <a:endParaRPr lang="es-ES"/>
        </a:p>
      </dgm:t>
    </dgm:pt>
    <dgm:pt modelId="{8199F24F-3AFE-4194-8865-86D46E6146B6}">
      <dgm:prSet custT="1"/>
      <dgm:spPr/>
      <dgm:t>
        <a:bodyPr/>
        <a:lstStyle/>
        <a:p>
          <a:r>
            <a:rPr lang="es-ES" sz="2400" dirty="0" smtClean="0"/>
            <a:t>Tipo turbina</a:t>
          </a:r>
          <a:endParaRPr lang="es-ES" sz="2400" dirty="0"/>
        </a:p>
      </dgm:t>
    </dgm:pt>
    <dgm:pt modelId="{CD2C615F-91E8-4A30-B3D6-21E463FD36B9}" type="parTrans" cxnId="{3CD3435D-66D9-4672-B818-EF0CC4E2C21E}">
      <dgm:prSet/>
      <dgm:spPr/>
      <dgm:t>
        <a:bodyPr/>
        <a:lstStyle/>
        <a:p>
          <a:endParaRPr lang="es-ES"/>
        </a:p>
      </dgm:t>
    </dgm:pt>
    <dgm:pt modelId="{9B9EFBD0-0A72-4E5D-A244-BEF2290A636E}" type="sibTrans" cxnId="{3CD3435D-66D9-4672-B818-EF0CC4E2C21E}">
      <dgm:prSet/>
      <dgm:spPr/>
      <dgm:t>
        <a:bodyPr/>
        <a:lstStyle/>
        <a:p>
          <a:endParaRPr lang="es-ES"/>
        </a:p>
      </dgm:t>
    </dgm:pt>
    <dgm:pt modelId="{02136AB3-520D-478F-8572-0CF239109827}">
      <dgm:prSet phldrT="[Texto]" custT="1"/>
      <dgm:spPr/>
      <dgm:t>
        <a:bodyPr/>
        <a:lstStyle/>
        <a:p>
          <a:r>
            <a:rPr lang="es-ES" sz="2400" dirty="0" smtClean="0"/>
            <a:t>Termistores</a:t>
          </a:r>
          <a:endParaRPr lang="es-ES" sz="2400" dirty="0"/>
        </a:p>
      </dgm:t>
    </dgm:pt>
    <dgm:pt modelId="{9D7CE505-BE35-4B81-A506-6481A3CADEF4}" type="parTrans" cxnId="{8A8ED84F-0DF3-4B49-907B-CD1530ACCD38}">
      <dgm:prSet/>
      <dgm:spPr/>
      <dgm:t>
        <a:bodyPr/>
        <a:lstStyle/>
        <a:p>
          <a:endParaRPr lang="es-ES"/>
        </a:p>
      </dgm:t>
    </dgm:pt>
    <dgm:pt modelId="{ECF51742-17E4-4314-B760-D86D08922D99}" type="sibTrans" cxnId="{8A8ED84F-0DF3-4B49-907B-CD1530ACCD38}">
      <dgm:prSet/>
      <dgm:spPr/>
      <dgm:t>
        <a:bodyPr/>
        <a:lstStyle/>
        <a:p>
          <a:endParaRPr lang="es-ES"/>
        </a:p>
      </dgm:t>
    </dgm:pt>
    <dgm:pt modelId="{3F36BEC2-6102-4A3A-B2A8-630C8B4D5363}">
      <dgm:prSet phldrT="[Texto]" custT="1"/>
      <dgm:spPr/>
      <dgm:t>
        <a:bodyPr/>
        <a:lstStyle/>
        <a:p>
          <a:r>
            <a:rPr lang="es-ES" sz="2400" dirty="0" smtClean="0"/>
            <a:t> Termopares</a:t>
          </a:r>
          <a:endParaRPr lang="es-ES" sz="2400" dirty="0"/>
        </a:p>
      </dgm:t>
    </dgm:pt>
    <dgm:pt modelId="{219C4D8E-7421-45EC-8DA9-58006B28AB87}" type="parTrans" cxnId="{2C180FFB-6CC9-47B9-A7C7-978391166D9E}">
      <dgm:prSet/>
      <dgm:spPr/>
      <dgm:t>
        <a:bodyPr/>
        <a:lstStyle/>
        <a:p>
          <a:endParaRPr lang="es-ES"/>
        </a:p>
      </dgm:t>
    </dgm:pt>
    <dgm:pt modelId="{7B2664F2-255D-4C64-BE38-931B2D31D4FA}" type="sibTrans" cxnId="{2C180FFB-6CC9-47B9-A7C7-978391166D9E}">
      <dgm:prSet/>
      <dgm:spPr/>
      <dgm:t>
        <a:bodyPr/>
        <a:lstStyle/>
        <a:p>
          <a:endParaRPr lang="es-ES"/>
        </a:p>
      </dgm:t>
    </dgm:pt>
    <dgm:pt modelId="{84125D81-87B0-406A-B457-02E852546C3A}" type="pres">
      <dgm:prSet presAssocID="{10CC7A5F-15CC-4B4A-8C56-2B31B57C6A2A}" presName="diagram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323DB3B-92D5-4A9F-8275-58D76E61222E}" type="pres">
      <dgm:prSet presAssocID="{FD67F766-021E-4E7D-B469-93628F7F58B1}" presName="compNode" presStyleCnt="0"/>
      <dgm:spPr/>
    </dgm:pt>
    <dgm:pt modelId="{8344AE1B-83F4-4ABE-8C8F-96F0A7AFD551}" type="pres">
      <dgm:prSet presAssocID="{FD67F766-021E-4E7D-B469-93628F7F58B1}" presName="childRect" presStyleLbl="bgAcc1" presStyleIdx="0" presStyleCnt="4" custScaleY="18727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61F8065-60AF-4CA6-A36A-8CEF096256FD}" type="pres">
      <dgm:prSet presAssocID="{FD67F766-021E-4E7D-B469-93628F7F58B1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872EC5C-78FC-4494-8429-59756B7BADA4}" type="pres">
      <dgm:prSet presAssocID="{FD67F766-021E-4E7D-B469-93628F7F58B1}" presName="parentRect" presStyleLbl="alignNode1" presStyleIdx="0" presStyleCnt="4"/>
      <dgm:spPr/>
      <dgm:t>
        <a:bodyPr/>
        <a:lstStyle/>
        <a:p>
          <a:endParaRPr lang="es-ES"/>
        </a:p>
      </dgm:t>
    </dgm:pt>
    <dgm:pt modelId="{2882FBAE-79BC-4C0D-A301-119FEA6BA786}" type="pres">
      <dgm:prSet presAssocID="{FD67F766-021E-4E7D-B469-93628F7F58B1}" presName="adorn" presStyleLbl="fgAccFollowNode1" presStyleIdx="0" presStyleCnt="4"/>
      <dgm:spPr/>
    </dgm:pt>
    <dgm:pt modelId="{81F2801F-5369-4441-92A0-D083BC6B238E}" type="pres">
      <dgm:prSet presAssocID="{E8C9A45E-6572-41DC-8547-57620C2EDFD0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7E8C22E-45A8-4024-B930-1AD351E2F804}" type="pres">
      <dgm:prSet presAssocID="{2E1F5600-AD25-4A77-A287-B8B100D696F3}" presName="compNode" presStyleCnt="0"/>
      <dgm:spPr/>
    </dgm:pt>
    <dgm:pt modelId="{A5C04204-1DA8-4D67-A2BC-44CA14BEAD9C}" type="pres">
      <dgm:prSet presAssocID="{2E1F5600-AD25-4A77-A287-B8B100D696F3}" presName="childRect" presStyleLbl="bgAcc1" presStyleIdx="1" presStyleCnt="4" custScaleX="111494" custScaleY="18617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46D333-A36C-4CF3-B6E5-8CFEC4308FF5}" type="pres">
      <dgm:prSet presAssocID="{2E1F5600-AD25-4A77-A287-B8B100D696F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C1EF986-63FA-400E-8F8D-7AE46859CB37}" type="pres">
      <dgm:prSet presAssocID="{2E1F5600-AD25-4A77-A287-B8B100D696F3}" presName="parentRect" presStyleLbl="alignNode1" presStyleIdx="1" presStyleCnt="4" custScaleX="111360"/>
      <dgm:spPr/>
      <dgm:t>
        <a:bodyPr/>
        <a:lstStyle/>
        <a:p>
          <a:endParaRPr lang="es-ES"/>
        </a:p>
      </dgm:t>
    </dgm:pt>
    <dgm:pt modelId="{84F02461-9EDF-4E3C-9BA9-1E5AF59504D4}" type="pres">
      <dgm:prSet presAssocID="{2E1F5600-AD25-4A77-A287-B8B100D696F3}" presName="adorn" presStyleLbl="fgAccFollowNode1" presStyleIdx="1" presStyleCnt="4"/>
      <dgm:spPr/>
    </dgm:pt>
    <dgm:pt modelId="{6C6AE2C6-F9E1-4BC6-8244-498806B5B172}" type="pres">
      <dgm:prSet presAssocID="{312361A3-7383-43DC-A8E2-4CAD2EE229D8}" presName="sibTrans" presStyleLbl="sibTrans2D1" presStyleIdx="0" presStyleCnt="0"/>
      <dgm:spPr/>
      <dgm:t>
        <a:bodyPr/>
        <a:lstStyle/>
        <a:p>
          <a:endParaRPr lang="es-ES"/>
        </a:p>
      </dgm:t>
    </dgm:pt>
    <dgm:pt modelId="{A91C19F0-0E3C-4143-A023-67899D7894E8}" type="pres">
      <dgm:prSet presAssocID="{C6F6084F-D224-46BE-AA0D-0C52088C1843}" presName="compNode" presStyleCnt="0"/>
      <dgm:spPr/>
    </dgm:pt>
    <dgm:pt modelId="{DB3BC757-0DC7-4808-8DEE-D034641B9022}" type="pres">
      <dgm:prSet presAssocID="{C6F6084F-D224-46BE-AA0D-0C52088C1843}" presName="childRect" presStyleLbl="bgAcc1" presStyleIdx="2" presStyleCnt="4" custScaleY="18259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996F57-CB7F-4AEA-80F3-777763629500}" type="pres">
      <dgm:prSet presAssocID="{C6F6084F-D224-46BE-AA0D-0C52088C184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41519D6-1590-404D-9595-854EB2656CCD}" type="pres">
      <dgm:prSet presAssocID="{C6F6084F-D224-46BE-AA0D-0C52088C1843}" presName="parentRect" presStyleLbl="alignNode1" presStyleIdx="2" presStyleCnt="4"/>
      <dgm:spPr/>
      <dgm:t>
        <a:bodyPr/>
        <a:lstStyle/>
        <a:p>
          <a:endParaRPr lang="es-ES"/>
        </a:p>
      </dgm:t>
    </dgm:pt>
    <dgm:pt modelId="{629858D6-0C6D-4AC0-9042-CE95061381D8}" type="pres">
      <dgm:prSet presAssocID="{C6F6084F-D224-46BE-AA0D-0C52088C1843}" presName="adorn" presStyleLbl="fgAccFollowNode1" presStyleIdx="2" presStyleCnt="4"/>
      <dgm:spPr/>
    </dgm:pt>
    <dgm:pt modelId="{32EC7F52-2CBC-4954-813E-9DA4ED675E7E}" type="pres">
      <dgm:prSet presAssocID="{F6150C4A-4E15-483C-8199-95BA2D8CF904}" presName="sibTrans" presStyleLbl="sibTrans2D1" presStyleIdx="0" presStyleCnt="0"/>
      <dgm:spPr/>
      <dgm:t>
        <a:bodyPr/>
        <a:lstStyle/>
        <a:p>
          <a:endParaRPr lang="es-ES"/>
        </a:p>
      </dgm:t>
    </dgm:pt>
    <dgm:pt modelId="{F99F2C42-171A-44B4-8C84-3CEBAD53799B}" type="pres">
      <dgm:prSet presAssocID="{1BBD321B-266E-4D17-BD69-4A3594F51442}" presName="compNode" presStyleCnt="0"/>
      <dgm:spPr/>
    </dgm:pt>
    <dgm:pt modelId="{EE7E77EA-4B45-4DDC-AC64-3564ED449E04}" type="pres">
      <dgm:prSet presAssocID="{1BBD321B-266E-4D17-BD69-4A3594F51442}" presName="childRect" presStyleLbl="bgAcc1" presStyleIdx="3" presStyleCnt="4" custScaleX="11458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ECC525-1D05-4DD7-81A9-FDAE92412762}" type="pres">
      <dgm:prSet presAssocID="{1BBD321B-266E-4D17-BD69-4A3594F5144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C9076B8-EC02-4CC3-A4E3-61E6A17FC5AD}" type="pres">
      <dgm:prSet presAssocID="{1BBD321B-266E-4D17-BD69-4A3594F51442}" presName="parentRect" presStyleLbl="alignNode1" presStyleIdx="3" presStyleCnt="4" custScaleX="114585"/>
      <dgm:spPr/>
      <dgm:t>
        <a:bodyPr/>
        <a:lstStyle/>
        <a:p>
          <a:endParaRPr lang="es-ES"/>
        </a:p>
      </dgm:t>
    </dgm:pt>
    <dgm:pt modelId="{0F6808DE-3300-4AD1-A09F-3F183415EFF5}" type="pres">
      <dgm:prSet presAssocID="{1BBD321B-266E-4D17-BD69-4A3594F51442}" presName="adorn" presStyleLbl="fgAccFollowNode1" presStyleIdx="3" presStyleCnt="4"/>
      <dgm:spPr/>
    </dgm:pt>
  </dgm:ptLst>
  <dgm:cxnLst>
    <dgm:cxn modelId="{CB37F1CD-5F26-4088-85A2-4A2E57BD3C16}" type="presOf" srcId="{3E52C7CD-B159-4610-8CBB-3204B139144C}" destId="{DB3BC757-0DC7-4808-8DEE-D034641B9022}" srcOrd="0" destOrd="1" presId="urn:microsoft.com/office/officeart/2005/8/layout/bList2"/>
    <dgm:cxn modelId="{07E6ECBD-315D-4031-8655-D990893894CE}" srcId="{1BBD321B-266E-4D17-BD69-4A3594F51442}" destId="{24B08A66-6446-4E1C-B521-1DBBEE792700}" srcOrd="0" destOrd="0" parTransId="{0AB0743C-421E-4F53-9C3A-74712940033B}" sibTransId="{F10A07B5-ACCB-426E-BB88-16661932BB5A}"/>
    <dgm:cxn modelId="{7C8AB324-D9FD-4AD1-9FF9-BE698D079272}" type="presOf" srcId="{3F36BEC2-6102-4A3A-B2A8-630C8B4D5363}" destId="{8344AE1B-83F4-4ABE-8C8F-96F0A7AFD551}" srcOrd="0" destOrd="3" presId="urn:microsoft.com/office/officeart/2005/8/layout/bList2"/>
    <dgm:cxn modelId="{A0DA1021-1324-4AF3-9180-5F2DA7025366}" type="presOf" srcId="{FD67F766-021E-4E7D-B469-93628F7F58B1}" destId="{C872EC5C-78FC-4494-8429-59756B7BADA4}" srcOrd="1" destOrd="0" presId="urn:microsoft.com/office/officeart/2005/8/layout/bList2"/>
    <dgm:cxn modelId="{960F94A2-9E32-47A0-A024-CD343553B9CD}" type="presOf" srcId="{F6150C4A-4E15-483C-8199-95BA2D8CF904}" destId="{32EC7F52-2CBC-4954-813E-9DA4ED675E7E}" srcOrd="0" destOrd="0" presId="urn:microsoft.com/office/officeart/2005/8/layout/bList2"/>
    <dgm:cxn modelId="{DFCFF10F-359E-408C-BE3B-32FFC2ACE52B}" srcId="{2E1F5600-AD25-4A77-A287-B8B100D696F3}" destId="{330EBAB5-E4B9-467F-8B4A-BD94C5C1BD87}" srcOrd="0" destOrd="0" parTransId="{B5D2DD3E-BAEE-4D7F-8241-4692C378F1BE}" sibTransId="{8101D626-604E-465E-BBB9-7D240D49C007}"/>
    <dgm:cxn modelId="{2062FC57-FAF3-4209-9FC6-ED29823D0BEA}" type="presOf" srcId="{C6F6084F-D224-46BE-AA0D-0C52088C1843}" destId="{7A996F57-CB7F-4AEA-80F3-777763629500}" srcOrd="0" destOrd="0" presId="urn:microsoft.com/office/officeart/2005/8/layout/bList2"/>
    <dgm:cxn modelId="{F8C65E9F-EABD-4E44-9303-21881B60A7C0}" type="presOf" srcId="{8199F24F-3AFE-4194-8865-86D46E6146B6}" destId="{EE7E77EA-4B45-4DDC-AC64-3564ED449E04}" srcOrd="0" destOrd="1" presId="urn:microsoft.com/office/officeart/2005/8/layout/bList2"/>
    <dgm:cxn modelId="{2C558784-0C62-4F18-8D88-CC9D8378D931}" type="presOf" srcId="{02136AB3-520D-478F-8572-0CF239109827}" destId="{8344AE1B-83F4-4ABE-8C8F-96F0A7AFD551}" srcOrd="0" destOrd="2" presId="urn:microsoft.com/office/officeart/2005/8/layout/bList2"/>
    <dgm:cxn modelId="{E83AF466-7A37-4F8E-BE4D-06E53446BE80}" type="presOf" srcId="{E8C9A45E-6572-41DC-8547-57620C2EDFD0}" destId="{81F2801F-5369-4441-92A0-D083BC6B238E}" srcOrd="0" destOrd="0" presId="urn:microsoft.com/office/officeart/2005/8/layout/bList2"/>
    <dgm:cxn modelId="{08F992C1-1C3C-4F51-AEC0-99C6F396098F}" srcId="{2E1F5600-AD25-4A77-A287-B8B100D696F3}" destId="{9CAB9536-2B37-47BF-8858-36BC96284D0E}" srcOrd="1" destOrd="0" parTransId="{30CD01C5-7F91-4561-AE88-E3783A8952F8}" sibTransId="{13E0AE76-7199-4AA7-A7D6-49128244481D}"/>
    <dgm:cxn modelId="{FD9DCCA8-EC5C-43C5-9808-5F2183043210}" type="presOf" srcId="{330EBAB5-E4B9-467F-8B4A-BD94C5C1BD87}" destId="{A5C04204-1DA8-4D67-A2BC-44CA14BEAD9C}" srcOrd="0" destOrd="0" presId="urn:microsoft.com/office/officeart/2005/8/layout/bList2"/>
    <dgm:cxn modelId="{3D9B9E0D-10A0-4EA5-A64E-21CCEF038FAC}" type="presOf" srcId="{2E1F5600-AD25-4A77-A287-B8B100D696F3}" destId="{EC1EF986-63FA-400E-8F8D-7AE46859CB37}" srcOrd="1" destOrd="0" presId="urn:microsoft.com/office/officeart/2005/8/layout/bList2"/>
    <dgm:cxn modelId="{485FAD2F-4274-44AE-9147-EFEB66762609}" type="presOf" srcId="{2008A11D-0090-4AFD-B635-F598A264A49B}" destId="{8344AE1B-83F4-4ABE-8C8F-96F0A7AFD551}" srcOrd="0" destOrd="1" presId="urn:microsoft.com/office/officeart/2005/8/layout/bList2"/>
    <dgm:cxn modelId="{3A5BEB35-EEBE-4BC5-B69A-441CA509B27B}" type="presOf" srcId="{9CAB9536-2B37-47BF-8858-36BC96284D0E}" destId="{A5C04204-1DA8-4D67-A2BC-44CA14BEAD9C}" srcOrd="0" destOrd="1" presId="urn:microsoft.com/office/officeart/2005/8/layout/bList2"/>
    <dgm:cxn modelId="{65855347-0F1C-4998-954F-D12709436EE8}" type="presOf" srcId="{24B08A66-6446-4E1C-B521-1DBBEE792700}" destId="{EE7E77EA-4B45-4DDC-AC64-3564ED449E04}" srcOrd="0" destOrd="0" presId="urn:microsoft.com/office/officeart/2005/8/layout/bList2"/>
    <dgm:cxn modelId="{A3B9D0F5-8090-4DC1-83B8-D46945F26056}" type="presOf" srcId="{10CC7A5F-15CC-4B4A-8C56-2B31B57C6A2A}" destId="{84125D81-87B0-406A-B457-02E852546C3A}" srcOrd="0" destOrd="0" presId="urn:microsoft.com/office/officeart/2005/8/layout/bList2"/>
    <dgm:cxn modelId="{463186D6-7175-48C7-B601-66BBD6CC0F01}" srcId="{FD67F766-021E-4E7D-B469-93628F7F58B1}" destId="{FEB5B3C0-C253-43BA-93CF-A145DB930F7B}" srcOrd="0" destOrd="0" parTransId="{087FE6F4-2F49-4765-A306-2A5C10602B89}" sibTransId="{DF250335-0356-4896-B6FA-B632712D0D37}"/>
    <dgm:cxn modelId="{F9EEB20E-4C15-442B-A4B1-02ADFA1BF289}" srcId="{10CC7A5F-15CC-4B4A-8C56-2B31B57C6A2A}" destId="{FD67F766-021E-4E7D-B469-93628F7F58B1}" srcOrd="0" destOrd="0" parTransId="{C92FA516-E3DD-4A8D-9E45-4F1AA4053EB3}" sibTransId="{E8C9A45E-6572-41DC-8547-57620C2EDFD0}"/>
    <dgm:cxn modelId="{8D855AE3-DCC4-49A9-A5E4-9B70CF77F51D}" srcId="{10CC7A5F-15CC-4B4A-8C56-2B31B57C6A2A}" destId="{C6F6084F-D224-46BE-AA0D-0C52088C1843}" srcOrd="2" destOrd="0" parTransId="{20909523-2030-431C-8724-F00553F2DD53}" sibTransId="{F6150C4A-4E15-483C-8199-95BA2D8CF904}"/>
    <dgm:cxn modelId="{929AEC3D-1B0F-45EE-9527-7445CB578296}" type="presOf" srcId="{FEB5B3C0-C253-43BA-93CF-A145DB930F7B}" destId="{8344AE1B-83F4-4ABE-8C8F-96F0A7AFD551}" srcOrd="0" destOrd="0" presId="urn:microsoft.com/office/officeart/2005/8/layout/bList2"/>
    <dgm:cxn modelId="{2C180FFB-6CC9-47B9-A7C7-978391166D9E}" srcId="{FD67F766-021E-4E7D-B469-93628F7F58B1}" destId="{3F36BEC2-6102-4A3A-B2A8-630C8B4D5363}" srcOrd="3" destOrd="0" parTransId="{219C4D8E-7421-45EC-8DA9-58006B28AB87}" sibTransId="{7B2664F2-255D-4C64-BE38-931B2D31D4FA}"/>
    <dgm:cxn modelId="{9204D742-4C36-45B7-B151-B701990670A4}" type="presOf" srcId="{C6F6084F-D224-46BE-AA0D-0C52088C1843}" destId="{141519D6-1590-404D-9595-854EB2656CCD}" srcOrd="1" destOrd="0" presId="urn:microsoft.com/office/officeart/2005/8/layout/bList2"/>
    <dgm:cxn modelId="{B0D23EF4-6311-4BDE-9CD8-FE8812E405C6}" type="presOf" srcId="{1BBD321B-266E-4D17-BD69-4A3594F51442}" destId="{9C9076B8-EC02-4CC3-A4E3-61E6A17FC5AD}" srcOrd="1" destOrd="0" presId="urn:microsoft.com/office/officeart/2005/8/layout/bList2"/>
    <dgm:cxn modelId="{8A8ED84F-0DF3-4B49-907B-CD1530ACCD38}" srcId="{FD67F766-021E-4E7D-B469-93628F7F58B1}" destId="{02136AB3-520D-478F-8572-0CF239109827}" srcOrd="2" destOrd="0" parTransId="{9D7CE505-BE35-4B81-A506-6481A3CADEF4}" sibTransId="{ECF51742-17E4-4314-B760-D86D08922D99}"/>
    <dgm:cxn modelId="{F67E834B-94B2-4D95-AC15-A663522432D6}" type="presOf" srcId="{2E1F5600-AD25-4A77-A287-B8B100D696F3}" destId="{A846D333-A36C-4CF3-B6E5-8CFEC4308FF5}" srcOrd="0" destOrd="0" presId="urn:microsoft.com/office/officeart/2005/8/layout/bList2"/>
    <dgm:cxn modelId="{00EA0F36-5963-49B4-8C23-0B7E6A1445A4}" type="presOf" srcId="{621673F4-3A95-4EA6-9A07-7B543E151C88}" destId="{DB3BC757-0DC7-4808-8DEE-D034641B9022}" srcOrd="0" destOrd="2" presId="urn:microsoft.com/office/officeart/2005/8/layout/bList2"/>
    <dgm:cxn modelId="{6FE59C46-733C-4F49-BBF7-28810A3BBC7A}" type="presOf" srcId="{B5F041E7-8092-4920-BE59-DFE8D72620C7}" destId="{DB3BC757-0DC7-4808-8DEE-D034641B9022}" srcOrd="0" destOrd="0" presId="urn:microsoft.com/office/officeart/2005/8/layout/bList2"/>
    <dgm:cxn modelId="{3CD3435D-66D9-4672-B818-EF0CC4E2C21E}" srcId="{1BBD321B-266E-4D17-BD69-4A3594F51442}" destId="{8199F24F-3AFE-4194-8865-86D46E6146B6}" srcOrd="1" destOrd="0" parTransId="{CD2C615F-91E8-4A30-B3D6-21E463FD36B9}" sibTransId="{9B9EFBD0-0A72-4E5D-A244-BEF2290A636E}"/>
    <dgm:cxn modelId="{C923BE94-6A35-421B-989D-9D3897F50AB2}" srcId="{C6F6084F-D224-46BE-AA0D-0C52088C1843}" destId="{B5F041E7-8092-4920-BE59-DFE8D72620C7}" srcOrd="0" destOrd="0" parTransId="{C51A3D70-51B8-4D81-93CB-D78224023A57}" sibTransId="{3FAF0A54-AD21-4801-A69A-CF33AB66753D}"/>
    <dgm:cxn modelId="{18C714C0-B5A5-4FB5-BDC3-15379E5E0870}" srcId="{10CC7A5F-15CC-4B4A-8C56-2B31B57C6A2A}" destId="{1BBD321B-266E-4D17-BD69-4A3594F51442}" srcOrd="3" destOrd="0" parTransId="{80604AED-9AAF-4B48-B59C-27A8A33A67FE}" sibTransId="{F029C46B-B9CA-4886-962A-9F115FC845ED}"/>
    <dgm:cxn modelId="{74E3C3AB-E79D-40E4-84FC-1ADE2212500C}" srcId="{FD67F766-021E-4E7D-B469-93628F7F58B1}" destId="{2008A11D-0090-4AFD-B635-F598A264A49B}" srcOrd="1" destOrd="0" parTransId="{147C8151-2272-4D04-9C2E-7960D86023C7}" sibTransId="{78572095-13B8-415A-BB24-291596FBB559}"/>
    <dgm:cxn modelId="{FF4EC4B5-4EE5-41ED-995A-4C796E7272E5}" srcId="{C6F6084F-D224-46BE-AA0D-0C52088C1843}" destId="{621673F4-3A95-4EA6-9A07-7B543E151C88}" srcOrd="2" destOrd="0" parTransId="{5860AB95-4B4E-4B11-8FF6-394DF41C4BAC}" sibTransId="{21721469-7133-42C9-9509-EABD39C18090}"/>
    <dgm:cxn modelId="{D0FB1765-4FC2-4281-A337-A628931E2861}" type="presOf" srcId="{1BBD321B-266E-4D17-BD69-4A3594F51442}" destId="{C0ECC525-1D05-4DD7-81A9-FDAE92412762}" srcOrd="0" destOrd="0" presId="urn:microsoft.com/office/officeart/2005/8/layout/bList2"/>
    <dgm:cxn modelId="{554EB75E-F27C-4B07-BE8B-7C86FA06A10E}" type="presOf" srcId="{FD67F766-021E-4E7D-B469-93628F7F58B1}" destId="{461F8065-60AF-4CA6-A36A-8CEF096256FD}" srcOrd="0" destOrd="0" presId="urn:microsoft.com/office/officeart/2005/8/layout/bList2"/>
    <dgm:cxn modelId="{C00ECB6D-FA60-4FDF-A23D-8005B77375DB}" type="presOf" srcId="{312361A3-7383-43DC-A8E2-4CAD2EE229D8}" destId="{6C6AE2C6-F9E1-4BC6-8244-498806B5B172}" srcOrd="0" destOrd="0" presId="urn:microsoft.com/office/officeart/2005/8/layout/bList2"/>
    <dgm:cxn modelId="{05FB2964-D3F4-4991-92F6-3E215B18BB59}" srcId="{C6F6084F-D224-46BE-AA0D-0C52088C1843}" destId="{3E52C7CD-B159-4610-8CBB-3204B139144C}" srcOrd="1" destOrd="0" parTransId="{D861EE57-588C-42AB-A4F1-AAE3EAA2658C}" sibTransId="{5BFFE2E1-CF3F-477A-B7AE-6DD37F47FEED}"/>
    <dgm:cxn modelId="{D5D59199-1EB9-48C2-8F39-B7B7ACBCC371}" srcId="{10CC7A5F-15CC-4B4A-8C56-2B31B57C6A2A}" destId="{2E1F5600-AD25-4A77-A287-B8B100D696F3}" srcOrd="1" destOrd="0" parTransId="{555C680F-82D9-4B53-A065-82695C8A10FB}" sibTransId="{312361A3-7383-43DC-A8E2-4CAD2EE229D8}"/>
    <dgm:cxn modelId="{A8782E6D-D7F2-43CA-B153-21CA150E22D6}" type="presParOf" srcId="{84125D81-87B0-406A-B457-02E852546C3A}" destId="{9323DB3B-92D5-4A9F-8275-58D76E61222E}" srcOrd="0" destOrd="0" presId="urn:microsoft.com/office/officeart/2005/8/layout/bList2"/>
    <dgm:cxn modelId="{4C395CA1-3D88-44ED-97BA-770C58F2DD79}" type="presParOf" srcId="{9323DB3B-92D5-4A9F-8275-58D76E61222E}" destId="{8344AE1B-83F4-4ABE-8C8F-96F0A7AFD551}" srcOrd="0" destOrd="0" presId="urn:microsoft.com/office/officeart/2005/8/layout/bList2"/>
    <dgm:cxn modelId="{88CA9AE9-4C78-477C-9BC1-D6EDE3A4FE04}" type="presParOf" srcId="{9323DB3B-92D5-4A9F-8275-58D76E61222E}" destId="{461F8065-60AF-4CA6-A36A-8CEF096256FD}" srcOrd="1" destOrd="0" presId="urn:microsoft.com/office/officeart/2005/8/layout/bList2"/>
    <dgm:cxn modelId="{F83B0D8E-3EA2-4F66-91B0-8A3FF1AABA9E}" type="presParOf" srcId="{9323DB3B-92D5-4A9F-8275-58D76E61222E}" destId="{C872EC5C-78FC-4494-8429-59756B7BADA4}" srcOrd="2" destOrd="0" presId="urn:microsoft.com/office/officeart/2005/8/layout/bList2"/>
    <dgm:cxn modelId="{78769632-18F0-4C98-AB59-E9DC5410A419}" type="presParOf" srcId="{9323DB3B-92D5-4A9F-8275-58D76E61222E}" destId="{2882FBAE-79BC-4C0D-A301-119FEA6BA786}" srcOrd="3" destOrd="0" presId="urn:microsoft.com/office/officeart/2005/8/layout/bList2"/>
    <dgm:cxn modelId="{6FD21B53-E74E-4660-AACB-61905183D107}" type="presParOf" srcId="{84125D81-87B0-406A-B457-02E852546C3A}" destId="{81F2801F-5369-4441-92A0-D083BC6B238E}" srcOrd="1" destOrd="0" presId="urn:microsoft.com/office/officeart/2005/8/layout/bList2"/>
    <dgm:cxn modelId="{2080D7AD-B353-41C6-B60A-62A0C8DECDFD}" type="presParOf" srcId="{84125D81-87B0-406A-B457-02E852546C3A}" destId="{27E8C22E-45A8-4024-B930-1AD351E2F804}" srcOrd="2" destOrd="0" presId="urn:microsoft.com/office/officeart/2005/8/layout/bList2"/>
    <dgm:cxn modelId="{AF280CFA-4BFF-432B-B9E4-732E5C510304}" type="presParOf" srcId="{27E8C22E-45A8-4024-B930-1AD351E2F804}" destId="{A5C04204-1DA8-4D67-A2BC-44CA14BEAD9C}" srcOrd="0" destOrd="0" presId="urn:microsoft.com/office/officeart/2005/8/layout/bList2"/>
    <dgm:cxn modelId="{F74CD2C3-9731-4E22-80AC-5E0AC88A5FDE}" type="presParOf" srcId="{27E8C22E-45A8-4024-B930-1AD351E2F804}" destId="{A846D333-A36C-4CF3-B6E5-8CFEC4308FF5}" srcOrd="1" destOrd="0" presId="urn:microsoft.com/office/officeart/2005/8/layout/bList2"/>
    <dgm:cxn modelId="{B28375B3-35BF-4084-A4F3-DBF4832F6164}" type="presParOf" srcId="{27E8C22E-45A8-4024-B930-1AD351E2F804}" destId="{EC1EF986-63FA-400E-8F8D-7AE46859CB37}" srcOrd="2" destOrd="0" presId="urn:microsoft.com/office/officeart/2005/8/layout/bList2"/>
    <dgm:cxn modelId="{B195A259-B675-4F2E-8A61-D28329A93B75}" type="presParOf" srcId="{27E8C22E-45A8-4024-B930-1AD351E2F804}" destId="{84F02461-9EDF-4E3C-9BA9-1E5AF59504D4}" srcOrd="3" destOrd="0" presId="urn:microsoft.com/office/officeart/2005/8/layout/bList2"/>
    <dgm:cxn modelId="{5D4391EB-E77E-48CB-ADB9-26CB4F07D66F}" type="presParOf" srcId="{84125D81-87B0-406A-B457-02E852546C3A}" destId="{6C6AE2C6-F9E1-4BC6-8244-498806B5B172}" srcOrd="3" destOrd="0" presId="urn:microsoft.com/office/officeart/2005/8/layout/bList2"/>
    <dgm:cxn modelId="{590644F9-0BCE-4C2D-A71D-DD490B45B845}" type="presParOf" srcId="{84125D81-87B0-406A-B457-02E852546C3A}" destId="{A91C19F0-0E3C-4143-A023-67899D7894E8}" srcOrd="4" destOrd="0" presId="urn:microsoft.com/office/officeart/2005/8/layout/bList2"/>
    <dgm:cxn modelId="{86E492D9-A008-4DB1-BB08-AB2AAF78034C}" type="presParOf" srcId="{A91C19F0-0E3C-4143-A023-67899D7894E8}" destId="{DB3BC757-0DC7-4808-8DEE-D034641B9022}" srcOrd="0" destOrd="0" presId="urn:microsoft.com/office/officeart/2005/8/layout/bList2"/>
    <dgm:cxn modelId="{B78610AB-8A84-46F7-996D-4ADD09116054}" type="presParOf" srcId="{A91C19F0-0E3C-4143-A023-67899D7894E8}" destId="{7A996F57-CB7F-4AEA-80F3-777763629500}" srcOrd="1" destOrd="0" presId="urn:microsoft.com/office/officeart/2005/8/layout/bList2"/>
    <dgm:cxn modelId="{206F47BD-A3FB-4437-8CFD-AD7279BA0561}" type="presParOf" srcId="{A91C19F0-0E3C-4143-A023-67899D7894E8}" destId="{141519D6-1590-404D-9595-854EB2656CCD}" srcOrd="2" destOrd="0" presId="urn:microsoft.com/office/officeart/2005/8/layout/bList2"/>
    <dgm:cxn modelId="{ABF32B75-F8D7-4CF2-B10A-B512E77CD592}" type="presParOf" srcId="{A91C19F0-0E3C-4143-A023-67899D7894E8}" destId="{629858D6-0C6D-4AC0-9042-CE95061381D8}" srcOrd="3" destOrd="0" presId="urn:microsoft.com/office/officeart/2005/8/layout/bList2"/>
    <dgm:cxn modelId="{176B420C-D321-4490-8E12-FE164237D01C}" type="presParOf" srcId="{84125D81-87B0-406A-B457-02E852546C3A}" destId="{32EC7F52-2CBC-4954-813E-9DA4ED675E7E}" srcOrd="5" destOrd="0" presId="urn:microsoft.com/office/officeart/2005/8/layout/bList2"/>
    <dgm:cxn modelId="{2C0F8952-86FB-40A9-A39E-ED3174BD6AAF}" type="presParOf" srcId="{84125D81-87B0-406A-B457-02E852546C3A}" destId="{F99F2C42-171A-44B4-8C84-3CEBAD53799B}" srcOrd="6" destOrd="0" presId="urn:microsoft.com/office/officeart/2005/8/layout/bList2"/>
    <dgm:cxn modelId="{6D427366-2909-4ED1-B2F4-5B41C2F4CFD3}" type="presParOf" srcId="{F99F2C42-171A-44B4-8C84-3CEBAD53799B}" destId="{EE7E77EA-4B45-4DDC-AC64-3564ED449E04}" srcOrd="0" destOrd="0" presId="urn:microsoft.com/office/officeart/2005/8/layout/bList2"/>
    <dgm:cxn modelId="{EBB47064-0E86-4899-BCF7-65B0613BD790}" type="presParOf" srcId="{F99F2C42-171A-44B4-8C84-3CEBAD53799B}" destId="{C0ECC525-1D05-4DD7-81A9-FDAE92412762}" srcOrd="1" destOrd="0" presId="urn:microsoft.com/office/officeart/2005/8/layout/bList2"/>
    <dgm:cxn modelId="{39940754-1B28-44FC-9931-36E426D8DE2C}" type="presParOf" srcId="{F99F2C42-171A-44B4-8C84-3CEBAD53799B}" destId="{9C9076B8-EC02-4CC3-A4E3-61E6A17FC5AD}" srcOrd="2" destOrd="0" presId="urn:microsoft.com/office/officeart/2005/8/layout/bList2"/>
    <dgm:cxn modelId="{20CA7E3C-861A-4CDE-AC96-C30593A54822}" type="presParOf" srcId="{F99F2C42-171A-44B4-8C84-3CEBAD53799B}" destId="{0F6808DE-3300-4AD1-A09F-3F183415EFF5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44AE1B-83F4-4ABE-8C8F-96F0A7AFD551}">
      <dsp:nvSpPr>
        <dsp:cNvPr id="0" name=""/>
        <dsp:cNvSpPr/>
      </dsp:nvSpPr>
      <dsp:spPr>
        <a:xfrm>
          <a:off x="4787" y="846617"/>
          <a:ext cx="1965691" cy="2747929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RTD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Termistor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Galgas extensiométricas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Potenciómetros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Fotorresistencias</a:t>
          </a:r>
          <a:endParaRPr lang="es-ES" sz="1800" kern="1200" dirty="0"/>
        </a:p>
      </dsp:txBody>
      <dsp:txXfrm>
        <a:off x="50845" y="892675"/>
        <a:ext cx="1873575" cy="2701871"/>
      </dsp:txXfrm>
    </dsp:sp>
    <dsp:sp modelId="{C872EC5C-78FC-4494-8429-59756B7BADA4}">
      <dsp:nvSpPr>
        <dsp:cNvPr id="0" name=""/>
        <dsp:cNvSpPr/>
      </dsp:nvSpPr>
      <dsp:spPr>
        <a:xfrm>
          <a:off x="4787" y="2954256"/>
          <a:ext cx="1965691" cy="63095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0" rIns="2286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Resistivos</a:t>
          </a:r>
          <a:endParaRPr lang="es-ES" sz="1800" kern="1200" dirty="0"/>
        </a:p>
      </dsp:txBody>
      <dsp:txXfrm>
        <a:off x="4787" y="2954256"/>
        <a:ext cx="1384289" cy="630959"/>
      </dsp:txXfrm>
    </dsp:sp>
    <dsp:sp modelId="{2882FBAE-79BC-4C0D-A301-119FEA6BA786}">
      <dsp:nvSpPr>
        <dsp:cNvPr id="0" name=""/>
        <dsp:cNvSpPr/>
      </dsp:nvSpPr>
      <dsp:spPr>
        <a:xfrm>
          <a:off x="1444682" y="3054478"/>
          <a:ext cx="687991" cy="687991"/>
        </a:xfrm>
        <a:prstGeom prst="ellipse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C04204-1DA8-4D67-A2BC-44CA14BEAD9C}">
      <dsp:nvSpPr>
        <dsp:cNvPr id="0" name=""/>
        <dsp:cNvSpPr/>
      </dsp:nvSpPr>
      <dsp:spPr>
        <a:xfrm>
          <a:off x="2303120" y="850653"/>
          <a:ext cx="1965691" cy="2731788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1838336"/>
              <a:satOff val="-2557"/>
              <a:lumOff val="-981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Separación de placa variable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Área de placa variable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Dieléctrico Variables</a:t>
          </a:r>
          <a:endParaRPr lang="es-ES" sz="1800" kern="1200" dirty="0"/>
        </a:p>
      </dsp:txBody>
      <dsp:txXfrm>
        <a:off x="2349178" y="896711"/>
        <a:ext cx="1873575" cy="2685730"/>
      </dsp:txXfrm>
    </dsp:sp>
    <dsp:sp modelId="{EC1EF986-63FA-400E-8F8D-7AE46859CB37}">
      <dsp:nvSpPr>
        <dsp:cNvPr id="0" name=""/>
        <dsp:cNvSpPr/>
      </dsp:nvSpPr>
      <dsp:spPr>
        <a:xfrm>
          <a:off x="2303120" y="2950220"/>
          <a:ext cx="1965691" cy="630959"/>
        </a:xfrm>
        <a:prstGeom prst="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1838336"/>
                <a:satOff val="-2557"/>
                <a:lumOff val="-98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0" rIns="2286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apacitivos</a:t>
          </a:r>
          <a:endParaRPr lang="es-ES" sz="1800" kern="1200" dirty="0"/>
        </a:p>
      </dsp:txBody>
      <dsp:txXfrm>
        <a:off x="2303120" y="2950220"/>
        <a:ext cx="1384289" cy="630959"/>
      </dsp:txXfrm>
    </dsp:sp>
    <dsp:sp modelId="{84F02461-9EDF-4E3C-9BA9-1E5AF59504D4}">
      <dsp:nvSpPr>
        <dsp:cNvPr id="0" name=""/>
        <dsp:cNvSpPr/>
      </dsp:nvSpPr>
      <dsp:spPr>
        <a:xfrm>
          <a:off x="3743016" y="3050443"/>
          <a:ext cx="687991" cy="687991"/>
        </a:xfrm>
        <a:prstGeom prst="ellipse">
          <a:avLst/>
        </a:prstGeom>
        <a:solidFill>
          <a:schemeClr val="accent5">
            <a:tint val="40000"/>
            <a:alpha val="90000"/>
            <a:hueOff val="-1847939"/>
            <a:satOff val="-3204"/>
            <a:lumOff val="-322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3BC757-0DC7-4808-8DEE-D034641B9022}">
      <dsp:nvSpPr>
        <dsp:cNvPr id="0" name=""/>
        <dsp:cNvSpPr/>
      </dsp:nvSpPr>
      <dsp:spPr>
        <a:xfrm>
          <a:off x="4601453" y="863785"/>
          <a:ext cx="1965691" cy="2679257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Transformador diferencial lineal variable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Reluctancia variable.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Inductor con núcleo móvil</a:t>
          </a:r>
          <a:endParaRPr lang="es-ES" sz="1800" kern="1200" dirty="0"/>
        </a:p>
      </dsp:txBody>
      <dsp:txXfrm>
        <a:off x="4647511" y="909843"/>
        <a:ext cx="1873575" cy="2633199"/>
      </dsp:txXfrm>
    </dsp:sp>
    <dsp:sp modelId="{141519D6-1590-404D-9595-854EB2656CCD}">
      <dsp:nvSpPr>
        <dsp:cNvPr id="0" name=""/>
        <dsp:cNvSpPr/>
      </dsp:nvSpPr>
      <dsp:spPr>
        <a:xfrm>
          <a:off x="4601453" y="2937088"/>
          <a:ext cx="1965691" cy="630959"/>
        </a:xfrm>
        <a:prstGeom prst="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676672"/>
                <a:satOff val="-5114"/>
                <a:lumOff val="-196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0" rIns="2286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Inductivos</a:t>
          </a:r>
          <a:endParaRPr lang="es-ES" sz="1800" kern="1200" dirty="0"/>
        </a:p>
      </dsp:txBody>
      <dsp:txXfrm>
        <a:off x="4601453" y="2937088"/>
        <a:ext cx="1384289" cy="630959"/>
      </dsp:txXfrm>
    </dsp:sp>
    <dsp:sp modelId="{629858D6-0C6D-4AC0-9042-CE95061381D8}">
      <dsp:nvSpPr>
        <dsp:cNvPr id="0" name=""/>
        <dsp:cNvSpPr/>
      </dsp:nvSpPr>
      <dsp:spPr>
        <a:xfrm>
          <a:off x="6041349" y="3037310"/>
          <a:ext cx="687991" cy="687991"/>
        </a:xfrm>
        <a:prstGeom prst="ellipse">
          <a:avLst/>
        </a:prstGeom>
        <a:solidFill>
          <a:schemeClr val="accent5">
            <a:tint val="40000"/>
            <a:alpha val="90000"/>
            <a:hueOff val="-3695877"/>
            <a:satOff val="-6408"/>
            <a:lumOff val="-644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7E77EA-4B45-4DDC-AC64-3564ED449E04}">
      <dsp:nvSpPr>
        <dsp:cNvPr id="0" name=""/>
        <dsp:cNvSpPr/>
      </dsp:nvSpPr>
      <dsp:spPr>
        <a:xfrm>
          <a:off x="6899786" y="1166763"/>
          <a:ext cx="2252387" cy="1467346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5515009"/>
              <a:satOff val="-7671"/>
              <a:lumOff val="-2942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Termopares</a:t>
          </a:r>
          <a:endParaRPr lang="es-ES" sz="1800" kern="1200" dirty="0"/>
        </a:p>
      </dsp:txBody>
      <dsp:txXfrm>
        <a:off x="6934168" y="1201145"/>
        <a:ext cx="2183623" cy="1432964"/>
      </dsp:txXfrm>
    </dsp:sp>
    <dsp:sp modelId="{9C9076B8-EC02-4CC3-A4E3-61E6A17FC5AD}">
      <dsp:nvSpPr>
        <dsp:cNvPr id="0" name=""/>
        <dsp:cNvSpPr/>
      </dsp:nvSpPr>
      <dsp:spPr>
        <a:xfrm>
          <a:off x="6899786" y="2634110"/>
          <a:ext cx="2252387" cy="630959"/>
        </a:xfrm>
        <a:prstGeom prst="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5515009"/>
                <a:satOff val="-7671"/>
                <a:lumOff val="-294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0" rIns="2286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Termoeléctricos</a:t>
          </a:r>
          <a:endParaRPr lang="es-ES" sz="1800" kern="1200" dirty="0"/>
        </a:p>
      </dsp:txBody>
      <dsp:txXfrm>
        <a:off x="6899786" y="2634110"/>
        <a:ext cx="1586188" cy="630959"/>
      </dsp:txXfrm>
    </dsp:sp>
    <dsp:sp modelId="{0F6808DE-3300-4AD1-A09F-3F183415EFF5}">
      <dsp:nvSpPr>
        <dsp:cNvPr id="0" name=""/>
        <dsp:cNvSpPr/>
      </dsp:nvSpPr>
      <dsp:spPr>
        <a:xfrm>
          <a:off x="8483030" y="2734332"/>
          <a:ext cx="687991" cy="687991"/>
        </a:xfrm>
        <a:prstGeom prst="ellipse">
          <a:avLst/>
        </a:prstGeom>
        <a:solidFill>
          <a:schemeClr val="accent5">
            <a:tint val="40000"/>
            <a:alpha val="90000"/>
            <a:hueOff val="-5543816"/>
            <a:satOff val="-9612"/>
            <a:lumOff val="-967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81F976-BE63-427E-B7CF-4F082E7E0984}">
      <dsp:nvSpPr>
        <dsp:cNvPr id="0" name=""/>
        <dsp:cNvSpPr/>
      </dsp:nvSpPr>
      <dsp:spPr>
        <a:xfrm>
          <a:off x="9341468" y="1166763"/>
          <a:ext cx="2227029" cy="1467346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753296-7DD9-476F-B4BB-F3507A51CE12}">
      <dsp:nvSpPr>
        <dsp:cNvPr id="0" name=""/>
        <dsp:cNvSpPr/>
      </dsp:nvSpPr>
      <dsp:spPr>
        <a:xfrm>
          <a:off x="9341468" y="2634110"/>
          <a:ext cx="2227029" cy="630959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4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0" rIns="2286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Piezoeléctricos</a:t>
          </a:r>
          <a:endParaRPr lang="es-ES" sz="1800" kern="1200" dirty="0"/>
        </a:p>
      </dsp:txBody>
      <dsp:txXfrm>
        <a:off x="9341468" y="2634110"/>
        <a:ext cx="1568330" cy="630959"/>
      </dsp:txXfrm>
    </dsp:sp>
    <dsp:sp modelId="{6457641E-2965-4872-8558-21979F293FB1}">
      <dsp:nvSpPr>
        <dsp:cNvPr id="0" name=""/>
        <dsp:cNvSpPr/>
      </dsp:nvSpPr>
      <dsp:spPr>
        <a:xfrm>
          <a:off x="10912033" y="2734332"/>
          <a:ext cx="687991" cy="687991"/>
        </a:xfrm>
        <a:prstGeom prst="ellipse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44AE1B-83F4-4ABE-8C8F-96F0A7AFD551}">
      <dsp:nvSpPr>
        <dsp:cNvPr id="0" name=""/>
        <dsp:cNvSpPr/>
      </dsp:nvSpPr>
      <dsp:spPr>
        <a:xfrm>
          <a:off x="9073" y="486561"/>
          <a:ext cx="2454499" cy="3431258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91440" rIns="30480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Termómetros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RTD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Termistores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 Termopares</a:t>
          </a:r>
          <a:endParaRPr lang="es-ES" sz="2400" kern="1200" dirty="0"/>
        </a:p>
      </dsp:txBody>
      <dsp:txXfrm>
        <a:off x="66585" y="544073"/>
        <a:ext cx="2339475" cy="3373746"/>
      </dsp:txXfrm>
    </dsp:sp>
    <dsp:sp modelId="{C872EC5C-78FC-4494-8429-59756B7BADA4}">
      <dsp:nvSpPr>
        <dsp:cNvPr id="0" name=""/>
        <dsp:cNvSpPr/>
      </dsp:nvSpPr>
      <dsp:spPr>
        <a:xfrm>
          <a:off x="9073" y="3118306"/>
          <a:ext cx="2454499" cy="78785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Temperatura</a:t>
          </a:r>
          <a:endParaRPr lang="es-ES" sz="2400" kern="1200" dirty="0"/>
        </a:p>
      </dsp:txBody>
      <dsp:txXfrm>
        <a:off x="9073" y="3118306"/>
        <a:ext cx="1728521" cy="787859"/>
      </dsp:txXfrm>
    </dsp:sp>
    <dsp:sp modelId="{2882FBAE-79BC-4C0D-A301-119FEA6BA786}">
      <dsp:nvSpPr>
        <dsp:cNvPr id="0" name=""/>
        <dsp:cNvSpPr/>
      </dsp:nvSpPr>
      <dsp:spPr>
        <a:xfrm>
          <a:off x="1807028" y="3243451"/>
          <a:ext cx="859074" cy="859074"/>
        </a:xfrm>
        <a:prstGeom prst="ellipse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C04204-1DA8-4D67-A2BC-44CA14BEAD9C}">
      <dsp:nvSpPr>
        <dsp:cNvPr id="0" name=""/>
        <dsp:cNvSpPr/>
      </dsp:nvSpPr>
      <dsp:spPr>
        <a:xfrm>
          <a:off x="2878933" y="491600"/>
          <a:ext cx="2736620" cy="341110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2451115"/>
              <a:satOff val="-3409"/>
              <a:lumOff val="-1307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91440" rIns="30480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Deformación elástica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Electromecánicos</a:t>
          </a:r>
          <a:endParaRPr lang="es-ES" sz="2400" kern="1200" dirty="0"/>
        </a:p>
      </dsp:txBody>
      <dsp:txXfrm>
        <a:off x="2943055" y="555722"/>
        <a:ext cx="2608376" cy="3346981"/>
      </dsp:txXfrm>
    </dsp:sp>
    <dsp:sp modelId="{EC1EF986-63FA-400E-8F8D-7AE46859CB37}">
      <dsp:nvSpPr>
        <dsp:cNvPr id="0" name=""/>
        <dsp:cNvSpPr/>
      </dsp:nvSpPr>
      <dsp:spPr>
        <a:xfrm>
          <a:off x="2880578" y="3113268"/>
          <a:ext cx="2733331" cy="787859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2451115"/>
                <a:satOff val="-3409"/>
                <a:lumOff val="-1307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Presión</a:t>
          </a:r>
          <a:endParaRPr lang="es-ES" sz="2400" kern="1200" dirty="0"/>
        </a:p>
      </dsp:txBody>
      <dsp:txXfrm>
        <a:off x="2880578" y="3113268"/>
        <a:ext cx="1924881" cy="787859"/>
      </dsp:txXfrm>
    </dsp:sp>
    <dsp:sp modelId="{84F02461-9EDF-4E3C-9BA9-1E5AF59504D4}">
      <dsp:nvSpPr>
        <dsp:cNvPr id="0" name=""/>
        <dsp:cNvSpPr/>
      </dsp:nvSpPr>
      <dsp:spPr>
        <a:xfrm>
          <a:off x="4817948" y="3238412"/>
          <a:ext cx="859074" cy="859074"/>
        </a:xfrm>
        <a:prstGeom prst="ellipse">
          <a:avLst/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3BC757-0DC7-4808-8DEE-D034641B9022}">
      <dsp:nvSpPr>
        <dsp:cNvPr id="0" name=""/>
        <dsp:cNvSpPr/>
      </dsp:nvSpPr>
      <dsp:spPr>
        <a:xfrm>
          <a:off x="5889854" y="507998"/>
          <a:ext cx="2454499" cy="3345509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4902230"/>
              <a:satOff val="-6819"/>
              <a:lumOff val="-2615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91440" rIns="30480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Desplazamiento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Presión hidrostática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Según las características del liquido</a:t>
          </a:r>
          <a:endParaRPr lang="es-ES" sz="2400" kern="1200" dirty="0"/>
        </a:p>
      </dsp:txBody>
      <dsp:txXfrm>
        <a:off x="5947366" y="565510"/>
        <a:ext cx="2339475" cy="3287997"/>
      </dsp:txXfrm>
    </dsp:sp>
    <dsp:sp modelId="{141519D6-1590-404D-9595-854EB2656CCD}">
      <dsp:nvSpPr>
        <dsp:cNvPr id="0" name=""/>
        <dsp:cNvSpPr/>
      </dsp:nvSpPr>
      <dsp:spPr>
        <a:xfrm>
          <a:off x="5889854" y="3096869"/>
          <a:ext cx="2454499" cy="787859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4902230"/>
                <a:satOff val="-6819"/>
                <a:lumOff val="-261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Nivel</a:t>
          </a:r>
          <a:endParaRPr lang="es-ES" sz="2400" kern="1200" dirty="0"/>
        </a:p>
      </dsp:txBody>
      <dsp:txXfrm>
        <a:off x="5889854" y="3096869"/>
        <a:ext cx="1728521" cy="787859"/>
      </dsp:txXfrm>
    </dsp:sp>
    <dsp:sp modelId="{629858D6-0C6D-4AC0-9042-CE95061381D8}">
      <dsp:nvSpPr>
        <dsp:cNvPr id="0" name=""/>
        <dsp:cNvSpPr/>
      </dsp:nvSpPr>
      <dsp:spPr>
        <a:xfrm>
          <a:off x="7687808" y="3222014"/>
          <a:ext cx="859074" cy="859074"/>
        </a:xfrm>
        <a:prstGeom prst="ellipse">
          <a:avLst/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7E77EA-4B45-4DDC-AC64-3564ED449E04}">
      <dsp:nvSpPr>
        <dsp:cNvPr id="0" name=""/>
        <dsp:cNvSpPr/>
      </dsp:nvSpPr>
      <dsp:spPr>
        <a:xfrm>
          <a:off x="8759714" y="886318"/>
          <a:ext cx="2812488" cy="183223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91440" rIns="30480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Por restricción</a:t>
          </a:r>
          <a:endParaRPr lang="es-E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400" kern="1200" dirty="0" smtClean="0"/>
            <a:t>Tipo turbina</a:t>
          </a:r>
          <a:endParaRPr lang="es-ES" sz="2400" kern="1200" dirty="0"/>
        </a:p>
      </dsp:txBody>
      <dsp:txXfrm>
        <a:off x="8802645" y="929249"/>
        <a:ext cx="2726626" cy="1789301"/>
      </dsp:txXfrm>
    </dsp:sp>
    <dsp:sp modelId="{9C9076B8-EC02-4CC3-A4E3-61E6A17FC5AD}">
      <dsp:nvSpPr>
        <dsp:cNvPr id="0" name=""/>
        <dsp:cNvSpPr/>
      </dsp:nvSpPr>
      <dsp:spPr>
        <a:xfrm>
          <a:off x="8759714" y="2718550"/>
          <a:ext cx="2812488" cy="787859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4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Caudal</a:t>
          </a:r>
          <a:endParaRPr lang="es-ES" sz="2400" kern="1200" dirty="0"/>
        </a:p>
      </dsp:txBody>
      <dsp:txXfrm>
        <a:off x="8759714" y="2718550"/>
        <a:ext cx="1980625" cy="787859"/>
      </dsp:txXfrm>
    </dsp:sp>
    <dsp:sp modelId="{0F6808DE-3300-4AD1-A09F-3F183415EFF5}">
      <dsp:nvSpPr>
        <dsp:cNvPr id="0" name=""/>
        <dsp:cNvSpPr/>
      </dsp:nvSpPr>
      <dsp:spPr>
        <a:xfrm>
          <a:off x="10736663" y="2843694"/>
          <a:ext cx="859074" cy="859074"/>
        </a:xfrm>
        <a:prstGeom prst="ellipse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511EAF-618D-43D5-8E92-FBE2226EDDDB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ABB60E-2B03-477D-BC94-1BA70BB9BDF3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70553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24348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566294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98409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559592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411886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667767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614165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74785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142949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85006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95161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1E29ED-11C0-40EF-A42C-37B9D499D34F}" type="datetimeFigureOut">
              <a:rPr lang="es-CO" smtClean="0"/>
              <a:t>15/02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68014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176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589432" y="1339408"/>
            <a:ext cx="63492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34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11212286" cy="1143000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CONTROL DEL PROCESO</a:t>
            </a:r>
            <a:endParaRPr lang="es-ES_tradnl" altLang="es-CO" b="1" dirty="0"/>
          </a:p>
        </p:txBody>
      </p:sp>
      <p:graphicFrame>
        <p:nvGraphicFramePr>
          <p:cNvPr id="4" name="Object 6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301307"/>
              </p:ext>
            </p:extLst>
          </p:nvPr>
        </p:nvGraphicFramePr>
        <p:xfrm>
          <a:off x="2096337" y="1371600"/>
          <a:ext cx="7934011" cy="2237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5" name="Visio" r:id="rId3" imgW="3226979" imgH="923666" progId="Visio.Drawing.6">
                  <p:embed/>
                </p:oleObj>
              </mc:Choice>
              <mc:Fallback>
                <p:oleObj name="Visio" r:id="rId3" imgW="3226979" imgH="923666" progId="Visio.Drawing.6">
                  <p:embed/>
                  <p:pic>
                    <p:nvPicPr>
                      <p:cNvPr id="4" name="Object 6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337" y="1371600"/>
                        <a:ext cx="7934011" cy="2237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240846" y="634002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>
                <a:latin typeface="Arial" panose="020B0604020202020204" pitchFamily="34" charset="0"/>
                <a:cs typeface="Arial" panose="020B0604020202020204" pitchFamily="34" charset="0"/>
              </a:rPr>
              <a:t>© ITES-Paraninfo</a:t>
            </a:r>
            <a:endParaRPr lang="en-US" altLang="es-CO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924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11212286" cy="1143000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CONTROL DEL PROCESO</a:t>
            </a:r>
            <a:endParaRPr lang="es-ES_tradnl" altLang="es-CO" b="1" dirty="0"/>
          </a:p>
        </p:txBody>
      </p:sp>
      <p:graphicFrame>
        <p:nvGraphicFramePr>
          <p:cNvPr id="4" name="Object 6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301307"/>
              </p:ext>
            </p:extLst>
          </p:nvPr>
        </p:nvGraphicFramePr>
        <p:xfrm>
          <a:off x="2096337" y="1371600"/>
          <a:ext cx="7934011" cy="2237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" name="Visio" r:id="rId3" imgW="3226979" imgH="923666" progId="Visio.Drawing.6">
                  <p:embed/>
                </p:oleObj>
              </mc:Choice>
              <mc:Fallback>
                <p:oleObj name="Visio" r:id="rId3" imgW="3226979" imgH="923666" progId="Visio.Drawing.6">
                  <p:embed/>
                  <p:pic>
                    <p:nvPicPr>
                      <p:cNvPr id="4" name="Object 6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337" y="1371600"/>
                        <a:ext cx="7934011" cy="2237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760610"/>
              </p:ext>
            </p:extLst>
          </p:nvPr>
        </p:nvGraphicFramePr>
        <p:xfrm>
          <a:off x="1854431" y="3857751"/>
          <a:ext cx="8393632" cy="2832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3" name="Visio" r:id="rId5" imgW="4603699" imgH="1555699" progId="Visio.Drawing.6">
                  <p:embed/>
                </p:oleObj>
              </mc:Choice>
              <mc:Fallback>
                <p:oleObj name="Visio" r:id="rId5" imgW="4603699" imgH="1555699" progId="Visio.Drawing.6">
                  <p:embed/>
                  <p:pic>
                    <p:nvPicPr>
                      <p:cNvPr id="6" name="Object 6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431" y="3857751"/>
                        <a:ext cx="8393632" cy="2832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240846" y="634002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>
                <a:latin typeface="Arial" panose="020B0604020202020204" pitchFamily="34" charset="0"/>
                <a:cs typeface="Arial" panose="020B0604020202020204" pitchFamily="34" charset="0"/>
              </a:rPr>
              <a:t>© ITES-Paraninfo</a:t>
            </a:r>
            <a:endParaRPr lang="en-US" altLang="es-CO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092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11212286" cy="1143000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CONTROL DEL PROCESO</a:t>
            </a:r>
            <a:endParaRPr lang="es-ES_tradnl" altLang="es-CO" b="1" dirty="0"/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240846" y="634002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 dirty="0">
                <a:latin typeface="Arial" panose="020B0604020202020204" pitchFamily="34" charset="0"/>
                <a:cs typeface="Arial" panose="020B0604020202020204" pitchFamily="34" charset="0"/>
              </a:rPr>
              <a:t>© ITES-Paraninfo</a:t>
            </a:r>
            <a:endParaRPr lang="en-US" altLang="es-CO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640794"/>
              </p:ext>
            </p:extLst>
          </p:nvPr>
        </p:nvGraphicFramePr>
        <p:xfrm>
          <a:off x="868033" y="1751527"/>
          <a:ext cx="10282445" cy="3908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3" name="Visio" r:id="rId3" imgW="4884115" imgH="1860499" progId="Visio.Drawing.6">
                  <p:embed/>
                </p:oleObj>
              </mc:Choice>
              <mc:Fallback>
                <p:oleObj name="Visio" r:id="rId3" imgW="4884115" imgH="1860499" progId="Visio.Drawing.6">
                  <p:embed/>
                  <p:pic>
                    <p:nvPicPr>
                      <p:cNvPr id="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033" y="1751527"/>
                        <a:ext cx="10282445" cy="39089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268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8084456" y="1930399"/>
            <a:ext cx="2206171" cy="3018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11212286" cy="1143000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CONTROL DEL PROCESO</a:t>
            </a:r>
            <a:endParaRPr lang="es-ES_tradnl" altLang="es-CO" b="1" dirty="0"/>
          </a:p>
        </p:txBody>
      </p:sp>
      <p:graphicFrame>
        <p:nvGraphicFramePr>
          <p:cNvPr id="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270403"/>
              </p:ext>
            </p:extLst>
          </p:nvPr>
        </p:nvGraphicFramePr>
        <p:xfrm>
          <a:off x="868033" y="1751527"/>
          <a:ext cx="10282445" cy="3908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6" name="Visio" r:id="rId3" imgW="4884115" imgH="1860499" progId="Visio.Drawing.6">
                  <p:embed/>
                </p:oleObj>
              </mc:Choice>
              <mc:Fallback>
                <p:oleObj name="Visio" r:id="rId3" imgW="4884115" imgH="1860499" progId="Visio.Drawing.6">
                  <p:embed/>
                  <p:pic>
                    <p:nvPicPr>
                      <p:cNvPr id="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033" y="1751527"/>
                        <a:ext cx="10282445" cy="39089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240846" y="634002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 dirty="0">
                <a:latin typeface="Arial" panose="020B0604020202020204" pitchFamily="34" charset="0"/>
                <a:cs typeface="Arial" panose="020B0604020202020204" pitchFamily="34" charset="0"/>
              </a:rPr>
              <a:t>© ITES-Paraninfo</a:t>
            </a:r>
            <a:endParaRPr lang="en-US" altLang="es-CO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1045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/>
              <a:t>CONTROL DE PROCESOS </a:t>
            </a:r>
            <a:endParaRPr lang="es-ES_tradnl" altLang="es-CO" b="1" dirty="0"/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pic>
        <p:nvPicPr>
          <p:cNvPr id="210956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41514" y="1427397"/>
            <a:ext cx="7835215" cy="4680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240846" y="634002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 dirty="0">
                <a:latin typeface="Arial" panose="020B0604020202020204" pitchFamily="34" charset="0"/>
                <a:cs typeface="Arial" panose="020B0604020202020204" pitchFamily="34" charset="0"/>
              </a:rPr>
              <a:t>© ITES-Paraninfo</a:t>
            </a:r>
            <a:endParaRPr lang="en-US" altLang="es-CO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886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2989943" y="2365829"/>
            <a:ext cx="810532" cy="1520371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210956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41514" y="1427397"/>
            <a:ext cx="7835215" cy="4680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/>
              <a:t>CONTROL DE PROCESOS </a:t>
            </a:r>
            <a:endParaRPr lang="es-ES_tradnl" altLang="es-CO" b="1" dirty="0"/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240846" y="634002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 dirty="0">
                <a:latin typeface="Arial" panose="020B0604020202020204" pitchFamily="34" charset="0"/>
                <a:cs typeface="Arial" panose="020B0604020202020204" pitchFamily="34" charset="0"/>
              </a:rPr>
              <a:t>© ITES-Paraninfo</a:t>
            </a:r>
            <a:endParaRPr lang="en-US" altLang="es-CO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5028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850" y="1926321"/>
            <a:ext cx="10782300" cy="4514850"/>
          </a:xfrm>
          <a:prstGeom prst="rect">
            <a:avLst/>
          </a:prstGeom>
        </p:spPr>
      </p:pic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algn="ctr"/>
            <a:r>
              <a:rPr lang="es-CO" b="1" dirty="0" smtClean="0"/>
              <a:t>MAGNITUDES FISICAS</a:t>
            </a:r>
            <a:endParaRPr lang="es-CO" b="1" dirty="0"/>
          </a:p>
        </p:txBody>
      </p:sp>
    </p:spTree>
    <p:extLst>
      <p:ext uri="{BB962C8B-B14F-4D97-AF65-F5344CB8AC3E}">
        <p14:creationId xmlns:p14="http://schemas.microsoft.com/office/powerpoint/2010/main" val="312173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/>
              <a:t>CONTROL DE PROCESOS </a:t>
            </a:r>
            <a:endParaRPr lang="es-ES_tradnl" altLang="es-CO" b="1" dirty="0"/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pic>
        <p:nvPicPr>
          <p:cNvPr id="210956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41514" y="1427397"/>
            <a:ext cx="7835215" cy="4680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240846" y="634002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 dirty="0">
                <a:latin typeface="Arial" panose="020B0604020202020204" pitchFamily="34" charset="0"/>
                <a:cs typeface="Arial" panose="020B0604020202020204" pitchFamily="34" charset="0"/>
              </a:rPr>
              <a:t>© ITES-Paraninfo</a:t>
            </a:r>
            <a:endParaRPr lang="en-US" altLang="es-CO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102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3122159" y="1828800"/>
            <a:ext cx="4759098" cy="2209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/>
              <a:t>CONTROL DE PROCESOS </a:t>
            </a:r>
            <a:endParaRPr lang="es-ES_tradnl" altLang="es-CO" b="1" dirty="0"/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pic>
        <p:nvPicPr>
          <p:cNvPr id="210956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41514" y="1427397"/>
            <a:ext cx="7835215" cy="4680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240846" y="634002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 dirty="0">
                <a:latin typeface="Arial" panose="020B0604020202020204" pitchFamily="34" charset="0"/>
                <a:cs typeface="Arial" panose="020B0604020202020204" pitchFamily="34" charset="0"/>
              </a:rPr>
              <a:t>© ITES-Paraninfo</a:t>
            </a:r>
            <a:endParaRPr lang="en-US" altLang="es-CO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984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u="sng" dirty="0" smtClean="0">
                <a:solidFill>
                  <a:srgbClr val="FF0000"/>
                </a:solidFill>
              </a:rPr>
              <a:t>SISTEMA DE MEDID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grpSp>
        <p:nvGrpSpPr>
          <p:cNvPr id="5" name="Grupo 4"/>
          <p:cNvGrpSpPr/>
          <p:nvPr/>
        </p:nvGrpSpPr>
        <p:grpSpPr>
          <a:xfrm>
            <a:off x="1220482" y="1494114"/>
            <a:ext cx="10923214" cy="5087882"/>
            <a:chOff x="1941514" y="1427397"/>
            <a:chExt cx="10168956" cy="4680400"/>
          </a:xfrm>
        </p:grpSpPr>
        <p:pic>
          <p:nvPicPr>
            <p:cNvPr id="13" name="Picture 12"/>
            <p:cNvPicPr>
              <a:picLocks noGrp="1" noChangeAspect="1" noChangeArrowheads="1"/>
            </p:cNvPicPr>
            <p:nvPr>
              <p:ph idx="1"/>
            </p:nvPr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941514" y="1427397"/>
              <a:ext cx="7835215" cy="4680400"/>
            </a:xfr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Rectángulo 3"/>
            <p:cNvSpPr/>
            <p:nvPr/>
          </p:nvSpPr>
          <p:spPr>
            <a:xfrm>
              <a:off x="2997200" y="4038600"/>
              <a:ext cx="8064500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  <p:sp>
          <p:nvSpPr>
            <p:cNvPr id="15" name="Rectángulo 14"/>
            <p:cNvSpPr/>
            <p:nvPr/>
          </p:nvSpPr>
          <p:spPr>
            <a:xfrm>
              <a:off x="7804035" y="3177620"/>
              <a:ext cx="4306435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</p:grpSp>
    </p:spTree>
    <p:extLst>
      <p:ext uri="{BB962C8B-B14F-4D97-AF65-F5344CB8AC3E}">
        <p14:creationId xmlns:p14="http://schemas.microsoft.com/office/powerpoint/2010/main" val="176474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176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589432" y="1339408"/>
            <a:ext cx="63492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269514" y="2324244"/>
            <a:ext cx="6640174" cy="198649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endParaRPr lang="es-CO" b="1" dirty="0" smtClean="0">
              <a:solidFill>
                <a:srgbClr val="FF0000"/>
              </a:solidFill>
            </a:endParaRPr>
          </a:p>
          <a:p>
            <a:pPr algn="ctr"/>
            <a:r>
              <a:rPr lang="es-CO" b="1" dirty="0" smtClean="0">
                <a:solidFill>
                  <a:srgbClr val="FF0000"/>
                </a:solidFill>
              </a:rPr>
              <a:t>GENERALIDADES</a:t>
            </a:r>
          </a:p>
        </p:txBody>
      </p:sp>
    </p:spTree>
    <p:extLst>
      <p:ext uri="{BB962C8B-B14F-4D97-AF65-F5344CB8AC3E}">
        <p14:creationId xmlns:p14="http://schemas.microsoft.com/office/powerpoint/2010/main" val="424584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u="sng" dirty="0" smtClean="0">
                <a:solidFill>
                  <a:srgbClr val="FF0000"/>
                </a:solidFill>
              </a:rPr>
              <a:t>SISTEMA DE MEDID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grpSp>
        <p:nvGrpSpPr>
          <p:cNvPr id="5" name="Grupo 4"/>
          <p:cNvGrpSpPr/>
          <p:nvPr/>
        </p:nvGrpSpPr>
        <p:grpSpPr>
          <a:xfrm>
            <a:off x="1220482" y="1494114"/>
            <a:ext cx="10923214" cy="5087882"/>
            <a:chOff x="1941514" y="1427397"/>
            <a:chExt cx="10168956" cy="4680400"/>
          </a:xfrm>
        </p:grpSpPr>
        <p:pic>
          <p:nvPicPr>
            <p:cNvPr id="13" name="Picture 12"/>
            <p:cNvPicPr>
              <a:picLocks noGrp="1" noChangeAspect="1" noChangeArrowheads="1"/>
            </p:cNvPicPr>
            <p:nvPr>
              <p:ph idx="1"/>
            </p:nvPr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941514" y="1427397"/>
              <a:ext cx="7835215" cy="4680400"/>
            </a:xfr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Rectángulo 3"/>
            <p:cNvSpPr/>
            <p:nvPr/>
          </p:nvSpPr>
          <p:spPr>
            <a:xfrm>
              <a:off x="2997200" y="4038600"/>
              <a:ext cx="8064500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  <p:sp>
          <p:nvSpPr>
            <p:cNvPr id="15" name="Rectángulo 14"/>
            <p:cNvSpPr/>
            <p:nvPr/>
          </p:nvSpPr>
          <p:spPr>
            <a:xfrm>
              <a:off x="7804035" y="3177620"/>
              <a:ext cx="4306435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</p:grpSp>
      <p:sp>
        <p:nvSpPr>
          <p:cNvPr id="6" name="Flecha abajo 5"/>
          <p:cNvSpPr/>
          <p:nvPr/>
        </p:nvSpPr>
        <p:spPr>
          <a:xfrm>
            <a:off x="3607668" y="3876960"/>
            <a:ext cx="803808" cy="1622783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7" name="CuadroTexto 6"/>
          <p:cNvSpPr txBox="1"/>
          <p:nvPr/>
        </p:nvSpPr>
        <p:spPr>
          <a:xfrm>
            <a:off x="2501718" y="5566349"/>
            <a:ext cx="305735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Primer </a:t>
            </a:r>
            <a:r>
              <a:rPr lang="es-CO" sz="2400" b="1" dirty="0"/>
              <a:t>parcial (Capítulo I-II</a:t>
            </a:r>
            <a:r>
              <a:rPr lang="es-CO" sz="2400" dirty="0" smtClean="0"/>
              <a:t>)</a:t>
            </a:r>
          </a:p>
          <a:p>
            <a:pPr algn="ctr"/>
            <a:r>
              <a:rPr lang="es-CO" sz="2400" b="1" u="sng" dirty="0" smtClean="0">
                <a:solidFill>
                  <a:srgbClr val="FF0000"/>
                </a:solidFill>
              </a:rPr>
              <a:t>15%</a:t>
            </a:r>
            <a:endParaRPr lang="es-CO" sz="2400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100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u="sng" dirty="0" smtClean="0">
                <a:solidFill>
                  <a:srgbClr val="FF0000"/>
                </a:solidFill>
              </a:rPr>
              <a:t>SISTEMA DE MEDID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grpSp>
        <p:nvGrpSpPr>
          <p:cNvPr id="5" name="Grupo 4"/>
          <p:cNvGrpSpPr/>
          <p:nvPr/>
        </p:nvGrpSpPr>
        <p:grpSpPr>
          <a:xfrm>
            <a:off x="1220482" y="1494114"/>
            <a:ext cx="10923214" cy="5087882"/>
            <a:chOff x="1941514" y="1427397"/>
            <a:chExt cx="10168956" cy="4680400"/>
          </a:xfrm>
        </p:grpSpPr>
        <p:pic>
          <p:nvPicPr>
            <p:cNvPr id="13" name="Picture 12"/>
            <p:cNvPicPr>
              <a:picLocks noGrp="1" noChangeAspect="1" noChangeArrowheads="1"/>
            </p:cNvPicPr>
            <p:nvPr>
              <p:ph idx="1"/>
            </p:nvPr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941514" y="1427397"/>
              <a:ext cx="7835215" cy="4680400"/>
            </a:xfr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Rectángulo 3"/>
            <p:cNvSpPr/>
            <p:nvPr/>
          </p:nvSpPr>
          <p:spPr>
            <a:xfrm>
              <a:off x="2997200" y="4038600"/>
              <a:ext cx="8064500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  <p:sp>
          <p:nvSpPr>
            <p:cNvPr id="15" name="Rectángulo 14"/>
            <p:cNvSpPr/>
            <p:nvPr/>
          </p:nvSpPr>
          <p:spPr>
            <a:xfrm>
              <a:off x="7804035" y="3177620"/>
              <a:ext cx="4306435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</p:grpSp>
      <p:sp>
        <p:nvSpPr>
          <p:cNvPr id="6" name="Flecha abajo 5"/>
          <p:cNvSpPr/>
          <p:nvPr/>
        </p:nvSpPr>
        <p:spPr>
          <a:xfrm>
            <a:off x="3607668" y="3876960"/>
            <a:ext cx="803808" cy="1622783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7" name="CuadroTexto 6"/>
          <p:cNvSpPr txBox="1"/>
          <p:nvPr/>
        </p:nvSpPr>
        <p:spPr>
          <a:xfrm>
            <a:off x="2501718" y="5566349"/>
            <a:ext cx="305735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Primer </a:t>
            </a:r>
            <a:r>
              <a:rPr lang="es-CO" sz="2400" b="1" dirty="0"/>
              <a:t>parcial (Capítulo I-II</a:t>
            </a:r>
            <a:r>
              <a:rPr lang="es-CO" sz="2400" dirty="0" smtClean="0"/>
              <a:t>)</a:t>
            </a:r>
          </a:p>
          <a:p>
            <a:pPr algn="ctr"/>
            <a:r>
              <a:rPr lang="es-CO" sz="2400" b="1" u="sng" dirty="0" smtClean="0">
                <a:solidFill>
                  <a:srgbClr val="FF0000"/>
                </a:solidFill>
              </a:rPr>
              <a:t>15%</a:t>
            </a:r>
            <a:endParaRPr lang="es-CO" sz="2400" b="1" u="sng" dirty="0">
              <a:solidFill>
                <a:srgbClr val="FF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5484416" y="4847914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s-ES" sz="2400" i="1" u="sng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Descripción de </a:t>
            </a:r>
            <a:r>
              <a:rPr lang="es-ES" sz="2400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los </a:t>
            </a:r>
            <a:r>
              <a:rPr lang="es-ES" sz="2400" i="1" u="sng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ipos básicos de </a:t>
            </a:r>
            <a:r>
              <a:rPr lang="es-ES" sz="2400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ransductores </a:t>
            </a:r>
            <a:r>
              <a:rPr lang="es-ES" sz="2400" i="1" u="sng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y su clasificación </a:t>
            </a:r>
            <a:r>
              <a:rPr lang="es-ES" sz="2400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a partir de </a:t>
            </a:r>
            <a:r>
              <a:rPr lang="es-ES" sz="2400" i="1" u="sng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los principio </a:t>
            </a:r>
            <a:r>
              <a:rPr lang="es-ES" sz="2400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de funcionamiento</a:t>
            </a:r>
            <a:endParaRPr lang="es-CO" sz="2400" i="1" u="sng" dirty="0"/>
          </a:p>
        </p:txBody>
      </p:sp>
    </p:spTree>
    <p:extLst>
      <p:ext uri="{BB962C8B-B14F-4D97-AF65-F5344CB8AC3E}">
        <p14:creationId xmlns:p14="http://schemas.microsoft.com/office/powerpoint/2010/main" val="1828182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Transductores</a:t>
            </a:r>
            <a:endParaRPr lang="es-ES_tradnl" altLang="es-CO" b="1" dirty="0"/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372995551"/>
              </p:ext>
            </p:extLst>
          </p:nvPr>
        </p:nvGraphicFramePr>
        <p:xfrm>
          <a:off x="282388" y="1690688"/>
          <a:ext cx="11604812" cy="4589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2470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u="sng" dirty="0" smtClean="0">
                <a:solidFill>
                  <a:srgbClr val="FF0000"/>
                </a:solidFill>
              </a:rPr>
              <a:t>SISTEMA DE MEDID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grpSp>
        <p:nvGrpSpPr>
          <p:cNvPr id="5" name="Grupo 4"/>
          <p:cNvGrpSpPr/>
          <p:nvPr/>
        </p:nvGrpSpPr>
        <p:grpSpPr>
          <a:xfrm>
            <a:off x="1220482" y="1494114"/>
            <a:ext cx="10923214" cy="5087882"/>
            <a:chOff x="1941514" y="1427397"/>
            <a:chExt cx="10168956" cy="4680400"/>
          </a:xfrm>
        </p:grpSpPr>
        <p:pic>
          <p:nvPicPr>
            <p:cNvPr id="13" name="Picture 12"/>
            <p:cNvPicPr>
              <a:picLocks noGrp="1" noChangeAspect="1" noChangeArrowheads="1"/>
            </p:cNvPicPr>
            <p:nvPr>
              <p:ph idx="1"/>
            </p:nvPr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941514" y="1427397"/>
              <a:ext cx="7835215" cy="4680400"/>
            </a:xfr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Rectángulo 3"/>
            <p:cNvSpPr/>
            <p:nvPr/>
          </p:nvSpPr>
          <p:spPr>
            <a:xfrm>
              <a:off x="2997200" y="4038600"/>
              <a:ext cx="8064500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  <p:sp>
          <p:nvSpPr>
            <p:cNvPr id="15" name="Rectángulo 14"/>
            <p:cNvSpPr/>
            <p:nvPr/>
          </p:nvSpPr>
          <p:spPr>
            <a:xfrm>
              <a:off x="7804035" y="3177620"/>
              <a:ext cx="4306435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</p:grpSp>
      <p:sp>
        <p:nvSpPr>
          <p:cNvPr id="6" name="Flecha abajo 5"/>
          <p:cNvSpPr/>
          <p:nvPr/>
        </p:nvSpPr>
        <p:spPr>
          <a:xfrm>
            <a:off x="3607668" y="3876960"/>
            <a:ext cx="803808" cy="1622783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2501718" y="5566349"/>
            <a:ext cx="305735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Segundo </a:t>
            </a:r>
            <a:r>
              <a:rPr lang="es-CO" sz="2400" b="1" dirty="0"/>
              <a:t>parcial (Capítulo </a:t>
            </a:r>
            <a:r>
              <a:rPr lang="es-CO" sz="2400" b="1" dirty="0" smtClean="0"/>
              <a:t>III</a:t>
            </a:r>
            <a:r>
              <a:rPr lang="es-CO" sz="2400" dirty="0" smtClean="0"/>
              <a:t>)</a:t>
            </a:r>
          </a:p>
          <a:p>
            <a:pPr algn="ctr"/>
            <a:r>
              <a:rPr lang="es-CO" sz="2400" b="1" u="sng" dirty="0" smtClean="0">
                <a:solidFill>
                  <a:srgbClr val="FF0000"/>
                </a:solidFill>
              </a:rPr>
              <a:t>15%</a:t>
            </a:r>
            <a:endParaRPr lang="es-CO" sz="2400" b="1" u="sng" dirty="0">
              <a:solidFill>
                <a:srgbClr val="FF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5484416" y="4847914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s-ES" sz="2400" i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dición </a:t>
            </a:r>
            <a:r>
              <a:rPr lang="es-ES" sz="2400" i="1" u="sng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variables </a:t>
            </a:r>
            <a:r>
              <a:rPr lang="es-E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cánicas haciendo uso directo o indirecto de los transductores</a:t>
            </a:r>
            <a:endParaRPr lang="es-CO" sz="3200" i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8098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Medición de Variables</a:t>
            </a:r>
            <a:endParaRPr lang="es-ES_tradnl" altLang="es-CO" b="1" dirty="0"/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873510275"/>
              </p:ext>
            </p:extLst>
          </p:nvPr>
        </p:nvGraphicFramePr>
        <p:xfrm>
          <a:off x="282388" y="1690688"/>
          <a:ext cx="11604812" cy="4589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6722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2501718" y="1915885"/>
            <a:ext cx="5016123" cy="262708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u="sng" dirty="0" smtClean="0">
                <a:solidFill>
                  <a:srgbClr val="FF0000"/>
                </a:solidFill>
              </a:rPr>
              <a:t>SISTEMA DE MEDID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grpSp>
        <p:nvGrpSpPr>
          <p:cNvPr id="5" name="Grupo 4"/>
          <p:cNvGrpSpPr/>
          <p:nvPr/>
        </p:nvGrpSpPr>
        <p:grpSpPr>
          <a:xfrm>
            <a:off x="1220482" y="1494114"/>
            <a:ext cx="10923214" cy="5087882"/>
            <a:chOff x="1941514" y="1427397"/>
            <a:chExt cx="10168956" cy="4680400"/>
          </a:xfrm>
        </p:grpSpPr>
        <p:pic>
          <p:nvPicPr>
            <p:cNvPr id="13" name="Picture 12"/>
            <p:cNvPicPr>
              <a:picLocks noGrp="1" noChangeAspect="1" noChangeArrowheads="1"/>
            </p:cNvPicPr>
            <p:nvPr>
              <p:ph idx="1"/>
            </p:nvPr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941514" y="1427397"/>
              <a:ext cx="7835215" cy="4680400"/>
            </a:xfr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Rectángulo 3"/>
            <p:cNvSpPr/>
            <p:nvPr/>
          </p:nvSpPr>
          <p:spPr>
            <a:xfrm>
              <a:off x="2997200" y="4038600"/>
              <a:ext cx="8064500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  <p:sp>
          <p:nvSpPr>
            <p:cNvPr id="15" name="Rectángulo 14"/>
            <p:cNvSpPr/>
            <p:nvPr/>
          </p:nvSpPr>
          <p:spPr>
            <a:xfrm>
              <a:off x="7804035" y="3177620"/>
              <a:ext cx="4306435" cy="19431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CO"/>
            </a:p>
          </p:txBody>
        </p:sp>
      </p:grpSp>
      <p:sp>
        <p:nvSpPr>
          <p:cNvPr id="7" name="CuadroTexto 6"/>
          <p:cNvSpPr txBox="1"/>
          <p:nvPr/>
        </p:nvSpPr>
        <p:spPr>
          <a:xfrm>
            <a:off x="3370977" y="4525456"/>
            <a:ext cx="305735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Tercer </a:t>
            </a:r>
            <a:r>
              <a:rPr lang="es-CO" sz="2400" b="1" dirty="0"/>
              <a:t>parcial (Capítulo </a:t>
            </a:r>
            <a:r>
              <a:rPr lang="es-CO" sz="2400" b="1" dirty="0" smtClean="0"/>
              <a:t>IV</a:t>
            </a:r>
            <a:r>
              <a:rPr lang="es-CO" sz="2400" dirty="0" smtClean="0"/>
              <a:t>)</a:t>
            </a:r>
          </a:p>
          <a:p>
            <a:pPr algn="ctr"/>
            <a:r>
              <a:rPr lang="es-CO" sz="2400" b="1" u="sng" dirty="0" smtClean="0">
                <a:solidFill>
                  <a:srgbClr val="FF0000"/>
                </a:solidFill>
              </a:rPr>
              <a:t>15%</a:t>
            </a:r>
            <a:endParaRPr lang="es-CO" sz="2400" b="1" u="sng" dirty="0">
              <a:solidFill>
                <a:srgbClr val="FF0000"/>
              </a:solidFill>
            </a:endParaRPr>
          </a:p>
        </p:txBody>
      </p:sp>
      <p:sp>
        <p:nvSpPr>
          <p:cNvPr id="17" name="Rectángulo 16"/>
          <p:cNvSpPr/>
          <p:nvPr/>
        </p:nvSpPr>
        <p:spPr>
          <a:xfrm>
            <a:off x="7196769" y="5047318"/>
            <a:ext cx="41524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2400" i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ondicionamiento de señales</a:t>
            </a:r>
            <a:endParaRPr lang="es-CO" sz="3200" i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1239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Acondicionamiento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421284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Acondicionamiento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pic>
        <p:nvPicPr>
          <p:cNvPr id="29698" name="Picture 2" descr="https://upload.wikimedia.org/wikipedia/commons/thumb/0/0f/Wheatstone_Bridge.svg/220px-Wheatstone_Bridge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43" y="2227092"/>
            <a:ext cx="3673102" cy="3623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973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Acondicionamiento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pic>
        <p:nvPicPr>
          <p:cNvPr id="29698" name="Picture 2" descr="https://upload.wikimedia.org/wikipedia/commons/thumb/0/0f/Wheatstone_Bridge.svg/220px-Wheatstone_Bridge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43" y="2227092"/>
            <a:ext cx="3673102" cy="3623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 descr="https://upload.wikimedia.org/wikipedia/commons/d/db/Resistive_divide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228" y="2118073"/>
            <a:ext cx="3914164" cy="3694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6442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Acondicionamiento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s-ES" altLang="es-CO"/>
          </a:p>
        </p:txBody>
      </p:sp>
      <p:pic>
        <p:nvPicPr>
          <p:cNvPr id="29698" name="Picture 2" descr="https://upload.wikimedia.org/wikipedia/commons/thumb/0/0f/Wheatstone_Bridge.svg/220px-Wheatstone_Bridge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43" y="2227092"/>
            <a:ext cx="3673102" cy="3623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 descr="https://upload.wikimedia.org/wikipedia/commons/d/db/Resistive_divide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228" y="2118073"/>
            <a:ext cx="3914164" cy="3694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06" name="Picture 2" descr="http://html.rincondelvago.com/00033020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1844" y="2772229"/>
            <a:ext cx="3127792" cy="2264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643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CO" b="1" dirty="0" smtClean="0"/>
              <a:t>INTRODUCCIÓN</a:t>
            </a:r>
            <a:endParaRPr lang="es-CO" b="1" dirty="0"/>
          </a:p>
        </p:txBody>
      </p:sp>
      <p:sp>
        <p:nvSpPr>
          <p:cNvPr id="3" name="Rectángulo 2"/>
          <p:cNvSpPr/>
          <p:nvPr/>
        </p:nvSpPr>
        <p:spPr>
          <a:xfrm>
            <a:off x="838200" y="2100104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2400" b="1" dirty="0" smtClean="0">
                <a:solidFill>
                  <a:srgbClr val="252525"/>
                </a:solidFill>
                <a:latin typeface="Arial" panose="020B0604020202020204" pitchFamily="34" charset="0"/>
              </a:rPr>
              <a:t>Instrumentación:</a:t>
            </a:r>
            <a:r>
              <a:rPr lang="es-CO" sz="2400" dirty="0" smtClean="0">
                <a:solidFill>
                  <a:srgbClr val="252525"/>
                </a:solidFill>
                <a:latin typeface="Arial" panose="020B0604020202020204" pitchFamily="34" charset="0"/>
              </a:rPr>
              <a:t> </a:t>
            </a:r>
            <a:r>
              <a:rPr lang="es-CO" sz="2400" b="0" i="0" dirty="0" smtClean="0">
                <a:solidFill>
                  <a:srgbClr val="252525"/>
                </a:solidFill>
                <a:effectLst/>
                <a:latin typeface="Arial" panose="020B0604020202020204" pitchFamily="34" charset="0"/>
              </a:rPr>
              <a:t>es el grupo de elementos que sirven para medir, convertir, transmitir, controlar o registrar variables de un proceso con el fin de optimizar los recursos utilizados en éste</a:t>
            </a:r>
            <a:endParaRPr lang="es-CO" sz="2400" dirty="0"/>
          </a:p>
        </p:txBody>
      </p:sp>
    </p:spTree>
    <p:extLst>
      <p:ext uri="{BB962C8B-B14F-4D97-AF65-F5344CB8AC3E}">
        <p14:creationId xmlns:p14="http://schemas.microsoft.com/office/powerpoint/2010/main" val="30417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722085" y="4806497"/>
            <a:ext cx="10729686" cy="1325563"/>
          </a:xfrm>
        </p:spPr>
        <p:txBody>
          <a:bodyPr>
            <a:normAutofit/>
          </a:bodyPr>
          <a:lstStyle/>
          <a:p>
            <a:pPr algn="r"/>
            <a:r>
              <a:rPr lang="es-CO" sz="6000" b="1" u="sng" dirty="0" smtClean="0"/>
              <a:t>Laboratorios</a:t>
            </a:r>
            <a:endParaRPr lang="es-CO" sz="6000" b="1" u="sng" dirty="0"/>
          </a:p>
        </p:txBody>
      </p:sp>
    </p:spTree>
    <p:extLst>
      <p:ext uri="{BB962C8B-B14F-4D97-AF65-F5344CB8AC3E}">
        <p14:creationId xmlns:p14="http://schemas.microsoft.com/office/powerpoint/2010/main" val="222826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722085" y="4806497"/>
            <a:ext cx="10729686" cy="1325563"/>
          </a:xfrm>
        </p:spPr>
        <p:txBody>
          <a:bodyPr>
            <a:normAutofit/>
          </a:bodyPr>
          <a:lstStyle/>
          <a:p>
            <a:pPr algn="r"/>
            <a:r>
              <a:rPr lang="es-CO" sz="6000" b="1" u="sng" dirty="0" smtClean="0"/>
              <a:t>Laboratorios</a:t>
            </a:r>
            <a:endParaRPr lang="es-CO" sz="6000" b="1" u="sng" dirty="0"/>
          </a:p>
        </p:txBody>
      </p:sp>
      <p:sp>
        <p:nvSpPr>
          <p:cNvPr id="3" name="Flecha abajo 2"/>
          <p:cNvSpPr/>
          <p:nvPr/>
        </p:nvSpPr>
        <p:spPr>
          <a:xfrm rot="10800000">
            <a:off x="9137610" y="3183714"/>
            <a:ext cx="803808" cy="1622783"/>
          </a:xfrm>
          <a:prstGeom prst="down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8039865" y="2215612"/>
            <a:ext cx="305735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400" b="1" u="sng" dirty="0" smtClean="0">
                <a:solidFill>
                  <a:srgbClr val="FF0000"/>
                </a:solidFill>
              </a:rPr>
              <a:t>20%</a:t>
            </a:r>
            <a:endParaRPr lang="es-CO" sz="4400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954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LABORATORIO DE ELECTRONIC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516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LABORATORIO DE ELECTRONIC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1843313" y="1915885"/>
            <a:ext cx="889725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800" b="1" dirty="0" smtClean="0"/>
              <a:t>Pre infor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/>
              <a:t>Marco teórico y conceptual (Corto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/>
              <a:t>Metodología (Procedimientos, equipos y material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/>
              <a:t>Esquemas eléctricos y mecánicos</a:t>
            </a:r>
          </a:p>
          <a:p>
            <a:endParaRPr lang="es-CO" sz="2800" dirty="0" smtClean="0"/>
          </a:p>
          <a:p>
            <a:r>
              <a:rPr lang="es-CO" sz="2800" b="1" dirty="0" smtClean="0">
                <a:solidFill>
                  <a:schemeClr val="bg1"/>
                </a:solidFill>
              </a:rPr>
              <a:t>Infor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>
                <a:solidFill>
                  <a:schemeClr val="bg1"/>
                </a:solidFill>
              </a:rPr>
              <a:t>Resultad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>
                <a:solidFill>
                  <a:schemeClr val="bg1"/>
                </a:solidFill>
              </a:rPr>
              <a:t>Análisis de resultad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>
                <a:solidFill>
                  <a:schemeClr val="bg1"/>
                </a:solidFill>
              </a:rPr>
              <a:t>Conclusiones</a:t>
            </a:r>
            <a:endParaRPr lang="es-CO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98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LABORATORIO DE ELECTRONIC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1843313" y="1915885"/>
            <a:ext cx="889725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800" b="1" dirty="0" smtClean="0"/>
              <a:t>Pre infor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/>
              <a:t>Marco teórico y conceptual (Corto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/>
              <a:t>Metodología (Procedimientos, equipos y material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/>
              <a:t>Esquemas eléctricos y mecánicos</a:t>
            </a:r>
          </a:p>
          <a:p>
            <a:endParaRPr lang="es-CO" sz="2800" dirty="0" smtClean="0"/>
          </a:p>
          <a:p>
            <a:r>
              <a:rPr lang="es-CO" sz="2800" b="1" dirty="0" smtClean="0"/>
              <a:t>Infor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/>
              <a:t>Resultad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/>
              <a:t>Análisis de resultad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CO" sz="2800" dirty="0" smtClean="0"/>
              <a:t>Conclusiones</a:t>
            </a:r>
            <a:endParaRPr lang="es-CO" sz="2800" dirty="0"/>
          </a:p>
        </p:txBody>
      </p:sp>
    </p:spTree>
    <p:extLst>
      <p:ext uri="{BB962C8B-B14F-4D97-AF65-F5344CB8AC3E}">
        <p14:creationId xmlns:p14="http://schemas.microsoft.com/office/powerpoint/2010/main" val="67419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LABORATORIO DE ELECTRONIC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pic>
        <p:nvPicPr>
          <p:cNvPr id="29700" name="Picture 4" descr="https://lh3.ggpht.com/j6aNgkpGRXp9PEinADFoSkyfup46-6Rb83bS41lfQC_Tc2qg96zQ_aqZcyiaV3M-Ai4=w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176" y="2536725"/>
            <a:ext cx="1875618" cy="187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Multiplicar 4"/>
          <p:cNvSpPr/>
          <p:nvPr/>
        </p:nvSpPr>
        <p:spPr>
          <a:xfrm>
            <a:off x="561975" y="1486077"/>
            <a:ext cx="2682884" cy="2606951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87776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http://3.bp.blogspot.com/-fBBplFJ3WGU/Tg0jghJAFvI/AAAAAAAAACM/LQZk4evJIUE/s1600/latex_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4575" y="2536725"/>
            <a:ext cx="4901968" cy="2107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LABORATORIO DE ELECTRONICA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pic>
        <p:nvPicPr>
          <p:cNvPr id="29700" name="Picture 4" descr="https://lh3.ggpht.com/j6aNgkpGRXp9PEinADFoSkyfup46-6Rb83bS41lfQC_Tc2qg96zQ_aqZcyiaV3M-Ai4=w3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176" y="2536725"/>
            <a:ext cx="1875618" cy="187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Multiplicar 4"/>
          <p:cNvSpPr/>
          <p:nvPr/>
        </p:nvSpPr>
        <p:spPr>
          <a:xfrm>
            <a:off x="561975" y="1486077"/>
            <a:ext cx="2682884" cy="2606951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3" name="Cara sonriente 2"/>
          <p:cNvSpPr/>
          <p:nvPr/>
        </p:nvSpPr>
        <p:spPr>
          <a:xfrm>
            <a:off x="10076543" y="1872583"/>
            <a:ext cx="1378858" cy="1328283"/>
          </a:xfrm>
          <a:prstGeom prst="smileyFac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30722" name="Picture 2" descr="http://www.ecologi.com.mx/images/reciclableyreciclado_08rc1521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549"/>
          <a:stretch/>
        </p:blipFill>
        <p:spPr bwMode="auto">
          <a:xfrm>
            <a:off x="8997879" y="4644572"/>
            <a:ext cx="2157328" cy="2096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540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LABORATORIO SALA DE SOFTWARE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615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https://www.element14.com/community/servlet/JiveServlet/showImage/96891546-4464-231521/labview-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072" y="1727200"/>
            <a:ext cx="3300289" cy="2852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LABORATORIO SALA DE SOFTWARE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660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https://www.element14.com/community/servlet/JiveServlet/showImage/96891546-4464-231521/labview-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072" y="1727200"/>
            <a:ext cx="3300289" cy="2852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LABORATORIO SALA DE SOFTWARE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pic>
        <p:nvPicPr>
          <p:cNvPr id="4" name="Picture 4" descr="https://upload.wikimedia.org/wikipedia/commons/thumb/2/21/Matlab_Logo.png/240px-Matlab_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314" y="1757679"/>
            <a:ext cx="3135085" cy="2821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756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CO" b="1" dirty="0" smtClean="0"/>
              <a:t>INTRODUCCIÓN</a:t>
            </a:r>
            <a:endParaRPr lang="es-CO" b="1" dirty="0"/>
          </a:p>
        </p:txBody>
      </p:sp>
      <p:sp>
        <p:nvSpPr>
          <p:cNvPr id="3" name="Rectángulo 2"/>
          <p:cNvSpPr/>
          <p:nvPr/>
        </p:nvSpPr>
        <p:spPr>
          <a:xfrm>
            <a:off x="838200" y="2100104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2400" b="1" dirty="0" smtClean="0">
                <a:solidFill>
                  <a:srgbClr val="252525"/>
                </a:solidFill>
                <a:latin typeface="Arial" panose="020B0604020202020204" pitchFamily="34" charset="0"/>
              </a:rPr>
              <a:t>Instrumentación:</a:t>
            </a:r>
            <a:r>
              <a:rPr lang="es-CO" sz="2400" dirty="0" smtClean="0">
                <a:solidFill>
                  <a:srgbClr val="252525"/>
                </a:solidFill>
                <a:latin typeface="Arial" panose="020B0604020202020204" pitchFamily="34" charset="0"/>
              </a:rPr>
              <a:t> </a:t>
            </a:r>
            <a:r>
              <a:rPr lang="es-CO" sz="2400" b="0" i="0" dirty="0" smtClean="0">
                <a:solidFill>
                  <a:srgbClr val="252525"/>
                </a:solidFill>
                <a:effectLst/>
                <a:latin typeface="Arial" panose="020B0604020202020204" pitchFamily="34" charset="0"/>
              </a:rPr>
              <a:t>es el grupo de elementos que sirven para medir, convertir, transmitir, controlar o registrar variables de un proceso con el fin de optimizar los recursos utilizados en éste</a:t>
            </a:r>
            <a:endParaRPr lang="es-CO" sz="2400" dirty="0"/>
          </a:p>
        </p:txBody>
      </p:sp>
      <p:pic>
        <p:nvPicPr>
          <p:cNvPr id="6146" name="Picture 2" descr="https://upload.wikimedia.org/wikipedia/commons/7/74/Wikipedia-logo-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0171" y="3506649"/>
            <a:ext cx="2543629" cy="2920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265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https://www.element14.com/community/servlet/JiveServlet/showImage/96891546-4464-231521/labview-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072" y="1727200"/>
            <a:ext cx="3300289" cy="2852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LABORATORIO SALA DE SOFTWARE</a:t>
            </a:r>
            <a:endParaRPr lang="es-ES_tradnl" altLang="es-CO" b="1" u="sng" dirty="0">
              <a:solidFill>
                <a:srgbClr val="FF0000"/>
              </a:solidFill>
            </a:endParaRPr>
          </a:p>
        </p:txBody>
      </p:sp>
      <p:pic>
        <p:nvPicPr>
          <p:cNvPr id="4" name="Picture 4" descr="https://upload.wikimedia.org/wikipedia/commons/thumb/2/21/Matlab_Logo.png/240px-Matlab_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314" y="1757679"/>
            <a:ext cx="3135085" cy="2821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http://robologs.net/wp-content/uploads/2014/01/720px-arduino_logo-svg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372"/>
          <a:stretch/>
        </p:blipFill>
        <p:spPr bwMode="auto">
          <a:xfrm>
            <a:off x="3718117" y="4824969"/>
            <a:ext cx="3872855" cy="1887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879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722085" y="4806497"/>
            <a:ext cx="10729686" cy="1325563"/>
          </a:xfrm>
        </p:spPr>
        <p:txBody>
          <a:bodyPr>
            <a:normAutofit/>
          </a:bodyPr>
          <a:lstStyle/>
          <a:p>
            <a:pPr algn="r"/>
            <a:r>
              <a:rPr lang="es-CO" sz="6000" b="1" u="sng" dirty="0" smtClean="0"/>
              <a:t>Talleres y </a:t>
            </a:r>
            <a:r>
              <a:rPr lang="es-CO" sz="6000" b="1" u="sng" dirty="0" err="1" smtClean="0"/>
              <a:t>Quiz</a:t>
            </a:r>
            <a:endParaRPr lang="es-CO" sz="6000" b="1" u="sng" dirty="0"/>
          </a:p>
        </p:txBody>
      </p:sp>
    </p:spTree>
    <p:extLst>
      <p:ext uri="{BB962C8B-B14F-4D97-AF65-F5344CB8AC3E}">
        <p14:creationId xmlns:p14="http://schemas.microsoft.com/office/powerpoint/2010/main" val="273770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722085" y="4806497"/>
            <a:ext cx="10729686" cy="1325563"/>
          </a:xfrm>
        </p:spPr>
        <p:txBody>
          <a:bodyPr>
            <a:normAutofit/>
          </a:bodyPr>
          <a:lstStyle/>
          <a:p>
            <a:pPr algn="r"/>
            <a:r>
              <a:rPr lang="es-CO" sz="6000" b="1" u="sng" dirty="0" smtClean="0"/>
              <a:t>Talleres y </a:t>
            </a:r>
            <a:r>
              <a:rPr lang="es-CO" sz="6000" b="1" u="sng" dirty="0" err="1" smtClean="0">
                <a:solidFill>
                  <a:srgbClr val="FF0000"/>
                </a:solidFill>
              </a:rPr>
              <a:t>Quiz</a:t>
            </a:r>
            <a:endParaRPr lang="es-CO" sz="6000" b="1" u="sng" dirty="0">
              <a:solidFill>
                <a:srgbClr val="FF0000"/>
              </a:solidFill>
            </a:endParaRPr>
          </a:p>
        </p:txBody>
      </p:sp>
      <p:pic>
        <p:nvPicPr>
          <p:cNvPr id="35848" name="Picture 8" descr="http://psicoterapeutas.eu/imagenes-psicoterapeutas-eu/hombre-durmiend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4718" y="2915104"/>
            <a:ext cx="2286000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778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722085" y="4806497"/>
            <a:ext cx="10729686" cy="1325563"/>
          </a:xfrm>
        </p:spPr>
        <p:txBody>
          <a:bodyPr>
            <a:normAutofit/>
          </a:bodyPr>
          <a:lstStyle/>
          <a:p>
            <a:pPr algn="r"/>
            <a:r>
              <a:rPr lang="es-CO" sz="6000" b="1" u="sng" dirty="0" smtClean="0"/>
              <a:t>Talleres y </a:t>
            </a:r>
            <a:r>
              <a:rPr lang="es-CO" sz="6000" b="1" u="sng" dirty="0" err="1" smtClean="0"/>
              <a:t>Quiz</a:t>
            </a:r>
            <a:endParaRPr lang="es-CO" sz="6000" b="1" u="sng" dirty="0"/>
          </a:p>
        </p:txBody>
      </p:sp>
      <p:sp>
        <p:nvSpPr>
          <p:cNvPr id="3" name="Flecha abajo 2"/>
          <p:cNvSpPr/>
          <p:nvPr/>
        </p:nvSpPr>
        <p:spPr>
          <a:xfrm rot="10800000">
            <a:off x="7841162" y="3183714"/>
            <a:ext cx="803808" cy="1622783"/>
          </a:xfrm>
          <a:prstGeom prst="down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6714389" y="2259158"/>
            <a:ext cx="305735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400" b="1" u="sng" dirty="0" smtClean="0">
                <a:solidFill>
                  <a:srgbClr val="FF0000"/>
                </a:solidFill>
              </a:rPr>
              <a:t>5%</a:t>
            </a:r>
            <a:endParaRPr lang="es-CO" sz="4400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56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722085" y="4806497"/>
            <a:ext cx="10729686" cy="1325563"/>
          </a:xfrm>
        </p:spPr>
        <p:txBody>
          <a:bodyPr>
            <a:normAutofit/>
          </a:bodyPr>
          <a:lstStyle/>
          <a:p>
            <a:pPr algn="r"/>
            <a:r>
              <a:rPr lang="es-CO" sz="6000" b="1" u="sng" dirty="0" smtClean="0"/>
              <a:t>Proyecto Final</a:t>
            </a:r>
            <a:endParaRPr lang="es-CO" sz="6000" b="1" u="sng" dirty="0"/>
          </a:p>
        </p:txBody>
      </p:sp>
      <p:sp>
        <p:nvSpPr>
          <p:cNvPr id="3" name="Flecha abajo 2"/>
          <p:cNvSpPr/>
          <p:nvPr/>
        </p:nvSpPr>
        <p:spPr>
          <a:xfrm rot="10800000">
            <a:off x="7841162" y="3183714"/>
            <a:ext cx="803808" cy="1622783"/>
          </a:xfrm>
          <a:prstGeom prst="down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6714389" y="2259158"/>
            <a:ext cx="305735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400" b="1" u="sng" dirty="0" smtClean="0">
                <a:solidFill>
                  <a:srgbClr val="FF0000"/>
                </a:solidFill>
              </a:rPr>
              <a:t>30%</a:t>
            </a:r>
            <a:endParaRPr lang="es-CO" sz="4400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3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5253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CO" b="1" dirty="0" smtClean="0"/>
              <a:t>INTRODUCCIÓN</a:t>
            </a:r>
            <a:endParaRPr lang="es-CO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404" y="1511524"/>
            <a:ext cx="7575316" cy="5077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872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CO" b="1" dirty="0" smtClean="0"/>
              <a:t>INTRODUCCIÓN</a:t>
            </a:r>
            <a:endParaRPr lang="es-CO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7173" y="3895092"/>
            <a:ext cx="4447740" cy="151874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404" y="1511524"/>
            <a:ext cx="7575316" cy="507795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04642" y="2352908"/>
            <a:ext cx="4400272" cy="1225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433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11212286" cy="1143000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PROCESO</a:t>
            </a:r>
            <a:endParaRPr lang="es-ES_tradnl" altLang="es-CO" b="1" dirty="0"/>
          </a:p>
        </p:txBody>
      </p:sp>
      <p:sp>
        <p:nvSpPr>
          <p:cNvPr id="2" name="Rectángulo 1"/>
          <p:cNvSpPr/>
          <p:nvPr/>
        </p:nvSpPr>
        <p:spPr>
          <a:xfrm>
            <a:off x="4339771" y="2307771"/>
            <a:ext cx="3512458" cy="265611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4400" dirty="0" smtClean="0"/>
              <a:t>PROCESO</a:t>
            </a:r>
            <a:endParaRPr lang="es-CO" sz="4400" dirty="0"/>
          </a:p>
        </p:txBody>
      </p:sp>
    </p:spTree>
    <p:extLst>
      <p:ext uri="{BB962C8B-B14F-4D97-AF65-F5344CB8AC3E}">
        <p14:creationId xmlns:p14="http://schemas.microsoft.com/office/powerpoint/2010/main" val="142848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11212286" cy="1143000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PROCESO</a:t>
            </a:r>
            <a:endParaRPr lang="es-ES_tradnl" altLang="es-CO" b="1" dirty="0"/>
          </a:p>
        </p:txBody>
      </p:sp>
      <p:sp>
        <p:nvSpPr>
          <p:cNvPr id="2" name="Rectángulo 1"/>
          <p:cNvSpPr/>
          <p:nvPr/>
        </p:nvSpPr>
        <p:spPr>
          <a:xfrm>
            <a:off x="4339771" y="2307771"/>
            <a:ext cx="3512458" cy="265611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4400" dirty="0" smtClean="0"/>
              <a:t>PROCESO</a:t>
            </a:r>
            <a:endParaRPr lang="es-CO" sz="4400" dirty="0"/>
          </a:p>
        </p:txBody>
      </p:sp>
      <p:sp>
        <p:nvSpPr>
          <p:cNvPr id="4" name="Flecha derecha 3"/>
          <p:cNvSpPr/>
          <p:nvPr/>
        </p:nvSpPr>
        <p:spPr>
          <a:xfrm>
            <a:off x="2845346" y="3265713"/>
            <a:ext cx="1494425" cy="740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5" name="Flecha derecha 4"/>
          <p:cNvSpPr/>
          <p:nvPr/>
        </p:nvSpPr>
        <p:spPr>
          <a:xfrm>
            <a:off x="7852229" y="3265713"/>
            <a:ext cx="1494425" cy="740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6" name="Rectángulo 5"/>
          <p:cNvSpPr/>
          <p:nvPr/>
        </p:nvSpPr>
        <p:spPr>
          <a:xfrm>
            <a:off x="782018" y="2960913"/>
            <a:ext cx="2063328" cy="156028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4000" dirty="0" smtClean="0"/>
              <a:t>Entradas</a:t>
            </a:r>
            <a:endParaRPr lang="es-CO" sz="4000" dirty="0"/>
          </a:p>
        </p:txBody>
      </p:sp>
      <p:sp>
        <p:nvSpPr>
          <p:cNvPr id="7" name="Rectángulo 6"/>
          <p:cNvSpPr/>
          <p:nvPr/>
        </p:nvSpPr>
        <p:spPr>
          <a:xfrm>
            <a:off x="9346654" y="2960912"/>
            <a:ext cx="2063328" cy="156028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4000" dirty="0" smtClean="0"/>
              <a:t>Salida</a:t>
            </a:r>
            <a:endParaRPr lang="es-CO" sz="4000" dirty="0"/>
          </a:p>
        </p:txBody>
      </p:sp>
    </p:spTree>
    <p:extLst>
      <p:ext uri="{BB962C8B-B14F-4D97-AF65-F5344CB8AC3E}">
        <p14:creationId xmlns:p14="http://schemas.microsoft.com/office/powerpoint/2010/main" val="3516763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11212286" cy="1143000"/>
          </a:xfrm>
        </p:spPr>
        <p:txBody>
          <a:bodyPr>
            <a:normAutofit/>
          </a:bodyPr>
          <a:lstStyle/>
          <a:p>
            <a:pPr algn="ctr"/>
            <a:r>
              <a:rPr lang="es-ES" altLang="es-CO" b="1" dirty="0" smtClean="0"/>
              <a:t>CONTROL DEL PROCESO</a:t>
            </a:r>
            <a:endParaRPr lang="es-ES_tradnl" altLang="es-CO" b="1" dirty="0"/>
          </a:p>
        </p:txBody>
      </p:sp>
    </p:spTree>
    <p:extLst>
      <p:ext uri="{BB962C8B-B14F-4D97-AF65-F5344CB8AC3E}">
        <p14:creationId xmlns:p14="http://schemas.microsoft.com/office/powerpoint/2010/main" val="1296401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4</TotalTime>
  <Words>374</Words>
  <Application>Microsoft Office PowerPoint</Application>
  <PresentationFormat>Panorámica</PresentationFormat>
  <Paragraphs>124</Paragraphs>
  <Slides>45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5</vt:i4>
      </vt:variant>
    </vt:vector>
  </HeadingPairs>
  <TitlesOfParts>
    <vt:vector size="52" baseType="lpstr">
      <vt:lpstr>Arial</vt:lpstr>
      <vt:lpstr>Calibri</vt:lpstr>
      <vt:lpstr>Calibri Light</vt:lpstr>
      <vt:lpstr>Monotype Sorts</vt:lpstr>
      <vt:lpstr>Times New Roman</vt:lpstr>
      <vt:lpstr>Tema de Office</vt:lpstr>
      <vt:lpstr>Visio</vt:lpstr>
      <vt:lpstr>Presentación de PowerPoint</vt:lpstr>
      <vt:lpstr>Presentación de PowerPoint</vt:lpstr>
      <vt:lpstr>INTRODUCCIÓN</vt:lpstr>
      <vt:lpstr>INTRODUCCIÓN</vt:lpstr>
      <vt:lpstr>INTRODUCCIÓN</vt:lpstr>
      <vt:lpstr>INTRODUCCIÓN</vt:lpstr>
      <vt:lpstr>PROCESO</vt:lpstr>
      <vt:lpstr>PROCESO</vt:lpstr>
      <vt:lpstr>CONTROL DEL PROCESO</vt:lpstr>
      <vt:lpstr>CONTROL DEL PROCESO</vt:lpstr>
      <vt:lpstr>CONTROL DEL PROCESO</vt:lpstr>
      <vt:lpstr>CONTROL DEL PROCESO</vt:lpstr>
      <vt:lpstr>CONTROL DEL PROCESO</vt:lpstr>
      <vt:lpstr>CONTROL DE PROCESOS </vt:lpstr>
      <vt:lpstr>CONTROL DE PROCESOS </vt:lpstr>
      <vt:lpstr>MAGNITUDES FISICAS</vt:lpstr>
      <vt:lpstr>CONTROL DE PROCESOS </vt:lpstr>
      <vt:lpstr>CONTROL DE PROCESOS </vt:lpstr>
      <vt:lpstr>SISTEMA DE MEDIDA</vt:lpstr>
      <vt:lpstr>SISTEMA DE MEDIDA</vt:lpstr>
      <vt:lpstr>SISTEMA DE MEDIDA</vt:lpstr>
      <vt:lpstr>Transductores</vt:lpstr>
      <vt:lpstr>SISTEMA DE MEDIDA</vt:lpstr>
      <vt:lpstr>Medición de Variables</vt:lpstr>
      <vt:lpstr>SISTEMA DE MEDIDA</vt:lpstr>
      <vt:lpstr>Acondicionamiento</vt:lpstr>
      <vt:lpstr>Acondicionamiento</vt:lpstr>
      <vt:lpstr>Acondicionamiento</vt:lpstr>
      <vt:lpstr>Acondicionamiento</vt:lpstr>
      <vt:lpstr>Laboratorios</vt:lpstr>
      <vt:lpstr>Laboratorios</vt:lpstr>
      <vt:lpstr>LABORATORIO DE ELECTRONICA</vt:lpstr>
      <vt:lpstr>LABORATORIO DE ELECTRONICA</vt:lpstr>
      <vt:lpstr>LABORATORIO DE ELECTRONICA</vt:lpstr>
      <vt:lpstr>LABORATORIO DE ELECTRONICA</vt:lpstr>
      <vt:lpstr>LABORATORIO DE ELECTRONICA</vt:lpstr>
      <vt:lpstr>LABORATORIO SALA DE SOFTWARE</vt:lpstr>
      <vt:lpstr>LABORATORIO SALA DE SOFTWARE</vt:lpstr>
      <vt:lpstr>LABORATORIO SALA DE SOFTWARE</vt:lpstr>
      <vt:lpstr>LABORATORIO SALA DE SOFTWARE</vt:lpstr>
      <vt:lpstr>Talleres y Quiz</vt:lpstr>
      <vt:lpstr>Talleres y Quiz</vt:lpstr>
      <vt:lpstr>Talleres y Quiz</vt:lpstr>
      <vt:lpstr>Proyecto Final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iego</dc:creator>
  <cp:lastModifiedBy>Diego</cp:lastModifiedBy>
  <cp:revision>55</cp:revision>
  <dcterms:created xsi:type="dcterms:W3CDTF">2016-02-07T17:05:38Z</dcterms:created>
  <dcterms:modified xsi:type="dcterms:W3CDTF">2016-02-15T16:32:20Z</dcterms:modified>
</cp:coreProperties>
</file>